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FF1E3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538135" w:themeFill="accent6" w:themeFillShade="BF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5D40BD89" w:rsidR="00BB3EA8" w:rsidRPr="00CA7940" w:rsidRDefault="00AC0E61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 w:rsidRPr="00CA7940">
        <w:rPr>
          <w:sz w:val="24"/>
          <w:szCs w:val="24"/>
        </w:rPr>
        <w:lastRenderedPageBreak/>
        <w:t xml:space="preserve">--- 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0943F564">
            <wp:extent cx="3867150" cy="2890531"/>
            <wp:effectExtent l="0" t="0" r="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86973" cy="290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lastRenderedPageBreak/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lastRenderedPageBreak/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lastRenderedPageBreak/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263B78A1">
            <wp:extent cx="4101765" cy="113347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05834" cy="1162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lastRenderedPageBreak/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09326901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=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6B00280E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=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DD455C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1039A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</w:rPr>
      </w:pPr>
      <w:bookmarkStart w:id="1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1805EA10" w:rsidR="00EE2412" w:rsidRPr="00EE2412" w:rsidRDefault="006947E6" w:rsidP="00EE2412">
      <w:pPr>
        <w:pStyle w:val="3"/>
        <w:shd w:val="clear" w:color="auto" w:fill="A8E7F0"/>
        <w:ind w:left="-1418"/>
      </w:pPr>
      <w:r>
        <w:t>===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2" w:name="_Toc130566926"/>
      <w:r w:rsidRPr="00457585">
        <w:rPr>
          <w:highlight w:val="green"/>
        </w:rPr>
        <w:t>Лекция_01_OC</w:t>
      </w:r>
      <w:bookmarkEnd w:id="2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184D8336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=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3FC9B181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=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DD455C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3" w:name="_Toc130566704"/>
      <w:bookmarkStart w:id="4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3"/>
      <w:bookmarkEnd w:id="4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5" w:name="_Toc130566706"/>
      <w:bookmarkStart w:id="6" w:name="_Toc130566929"/>
      <w:r>
        <w:lastRenderedPageBreak/>
        <w:t>Метода</w:t>
      </w:r>
      <w:bookmarkEnd w:id="5"/>
      <w:bookmarkEnd w:id="6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330248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7" w:name="EO"/>
      <w:bookmarkEnd w:id="7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DD455C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8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DD455C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9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8" w:name="E4C"/>
      <w:bookmarkEnd w:id="8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9A119A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9" w:name="EEE"/>
      <w:bookmarkEnd w:id="9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0" w:name="EIE"/>
      <w:bookmarkEnd w:id="10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9A119A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11" w:name="EWE"/>
      <w:bookmarkEnd w:id="11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12" w:name="EOF"/>
      <w:bookmarkEnd w:id="12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13" w:name="EPBAC"/>
      <w:bookmarkEnd w:id="13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78D4FD98" w:rsidR="00BD6C51" w:rsidRPr="00EE2412" w:rsidRDefault="00BD6C51" w:rsidP="00BD6C51">
      <w:pPr>
        <w:pStyle w:val="3"/>
        <w:shd w:val="clear" w:color="auto" w:fill="A8E7F0"/>
        <w:ind w:left="-1418"/>
      </w:pPr>
      <w:r>
        <w:lastRenderedPageBreak/>
        <w:t>===</w:t>
      </w:r>
      <w:r w:rsidRPr="00EE2412">
        <w:t>Что может спросить по лабе</w:t>
      </w:r>
      <w:r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1ACB6E18" w14:textId="3947AF0E" w:rsidR="001E3C09" w:rsidRPr="001E3C09" w:rsidRDefault="001E3C09" w:rsidP="001E3C09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lastRenderedPageBreak/>
        <w:t>Гайд по запуску лабы:</w:t>
      </w:r>
    </w:p>
    <w:p w14:paraId="0E1372BF" w14:textId="274159A7" w:rsidR="001E3C09" w:rsidRDefault="00AF0A83" w:rsidP="00294531">
      <w:pPr>
        <w:pStyle w:val="a4"/>
        <w:numPr>
          <w:ilvl w:val="0"/>
          <w:numId w:val="25"/>
        </w:numPr>
      </w:pPr>
      <w:proofErr w:type="spellStart"/>
      <w:r>
        <w:t>П</w:t>
      </w:r>
      <w:r w:rsidR="001E3C09">
        <w:t>км</w:t>
      </w:r>
      <w:proofErr w:type="spellEnd"/>
      <w:r w:rsidR="001E3C09">
        <w:t xml:space="preserve"> </w:t>
      </w:r>
      <w:proofErr w:type="spellStart"/>
      <w:r w:rsidR="001E3C09">
        <w:rPr>
          <w:lang w:val="en-US"/>
        </w:rPr>
        <w:t>os</w:t>
      </w:r>
      <w:proofErr w:type="spellEnd"/>
      <w:r w:rsidR="001E3C09" w:rsidRPr="001E3C09">
        <w:t>11_</w:t>
      </w:r>
      <w:proofErr w:type="spellStart"/>
      <w:r w:rsidR="001E3C09">
        <w:rPr>
          <w:lang w:val="en-US"/>
        </w:rPr>
        <w:t>htapi</w:t>
      </w:r>
      <w:proofErr w:type="spellEnd"/>
      <w:r w:rsidR="001E3C09" w:rsidRPr="001E3C09">
        <w:t xml:space="preserve"> </w:t>
      </w:r>
      <w:r w:rsidR="001E3C09">
        <w:t xml:space="preserve">в обозревателе решений – </w:t>
      </w:r>
      <w:proofErr w:type="gramStart"/>
      <w:r w:rsidR="001E3C09">
        <w:t xml:space="preserve">СОБРАТЬ </w:t>
      </w:r>
      <w:r w:rsidR="001E3C09" w:rsidRPr="001E3C09">
        <w:t>,</w:t>
      </w:r>
      <w:proofErr w:type="gramEnd"/>
      <w:r w:rsidR="001E3C09" w:rsidRPr="001E3C09">
        <w:t xml:space="preserve"> </w:t>
      </w:r>
      <w:r w:rsidR="001E3C09">
        <w:t xml:space="preserve">и так все другие проекты </w:t>
      </w:r>
      <w:r w:rsidR="001E3C09">
        <w:rPr>
          <w:lang w:val="en-US"/>
        </w:rPr>
        <w:t>OS</w:t>
      </w:r>
      <w:r w:rsidR="001E3C09" w:rsidRPr="001E3C09">
        <w:t xml:space="preserve">11_02, </w:t>
      </w:r>
      <w:r w:rsidR="001E3C09">
        <w:t>…</w:t>
      </w:r>
      <w:r w:rsidR="001E3C09" w:rsidRPr="001E3C09">
        <w:t>.</w:t>
      </w:r>
    </w:p>
    <w:p w14:paraId="7A80631E" w14:textId="59DA27EE" w:rsidR="001E3C09" w:rsidRDefault="00AF0A83" w:rsidP="00294531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3DF22D29" wp14:editId="06416D6A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3A31" w14:textId="60CEF0A5" w:rsidR="00AF0A83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7DF2D4B6" w14:textId="32DB4C03" w:rsidR="00850EA1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21FFDCF1" w14:textId="27AA081E" w:rsid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>OS11_02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1C5A0701" w14:textId="7CA39D1A" w:rsidR="00850EA1" w:rsidRDefault="00850EA1" w:rsidP="00850EA1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2943B780" wp14:editId="0FB8481A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D852" w14:textId="2A1B8A8A" w:rsidR="00850EA1" w:rsidRDefault="00850EA1" w:rsidP="00850EA1">
      <w:pPr>
        <w:pStyle w:val="a4"/>
        <w:ind w:left="-1843"/>
        <w:rPr>
          <w:lang w:val="en-US"/>
        </w:rPr>
      </w:pPr>
    </w:p>
    <w:p w14:paraId="7D9EA1E0" w14:textId="24875250" w:rsidR="00850EA1" w:rsidRPr="00850EA1" w:rsidRDefault="00850EA1" w:rsidP="00850EA1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064F60E5" w14:textId="511E6F62" w:rsidR="00850EA1" w:rsidRPr="00316359" w:rsidRDefault="00850EA1" w:rsidP="00850EA1">
      <w:pPr>
        <w:pStyle w:val="a4"/>
        <w:ind w:left="-1843"/>
        <w:rPr>
          <w:lang w:val="en-US"/>
        </w:rPr>
      </w:pPr>
    </w:p>
    <w:p w14:paraId="17A3D759" w14:textId="77777777" w:rsidR="00850EA1" w:rsidRPr="00316359" w:rsidRDefault="00850EA1" w:rsidP="00850EA1">
      <w:pPr>
        <w:pStyle w:val="a4"/>
        <w:ind w:left="-1843"/>
        <w:rPr>
          <w:lang w:val="en-US"/>
        </w:rPr>
      </w:pPr>
    </w:p>
    <w:p w14:paraId="4D052B4E" w14:textId="1FB01A61" w:rsidR="00CC2934" w:rsidRPr="00316359" w:rsidRDefault="00B0139D" w:rsidP="00850EA1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639BBC67" w14:textId="3CB1E5A7" w:rsidR="00D64234" w:rsidRPr="0086213E" w:rsidRDefault="00D64234" w:rsidP="00852FD0">
      <w:pPr>
        <w:pStyle w:val="3"/>
        <w:shd w:val="clear" w:color="auto" w:fill="F7CAAC" w:themeFill="accent2" w:themeFillTint="66"/>
        <w:ind w:left="-1418"/>
      </w:pPr>
      <w:r w:rsidRPr="006A3F9F">
        <w:lastRenderedPageBreak/>
        <w:t>===</w:t>
      </w:r>
      <w:r w:rsidR="006E76D3">
        <w:t>Статическая</w:t>
      </w:r>
      <w:r w:rsidR="0086213E" w:rsidRPr="00EF4D52">
        <w:t xml:space="preserve"> </w:t>
      </w:r>
      <w:r w:rsidR="0086213E">
        <w:t>библиотека (прошлая лаба)</w:t>
      </w:r>
    </w:p>
    <w:p w14:paraId="68979A5A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60B34631" wp14:editId="5898B8AA">
            <wp:extent cx="4895850" cy="4465353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4DDB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75F13D0D" wp14:editId="3B5E7E5B">
            <wp:extent cx="4905487" cy="3619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10448" cy="362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9842" w14:textId="77777777" w:rsidR="00D64234" w:rsidRDefault="00D64234" w:rsidP="00D64234">
      <w:pPr>
        <w:ind w:left="-1418"/>
      </w:pPr>
      <w:r>
        <w:rPr>
          <w:noProof/>
        </w:rPr>
        <w:lastRenderedPageBreak/>
        <w:drawing>
          <wp:inline distT="0" distB="0" distL="0" distR="0" wp14:anchorId="5F9D1D9A" wp14:editId="597694F9">
            <wp:extent cx="5134782" cy="3086100"/>
            <wp:effectExtent l="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136392" cy="30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A03AD" w14:textId="77777777" w:rsidR="00D64234" w:rsidRDefault="00D64234" w:rsidP="00D64234">
      <w:pPr>
        <w:ind w:left="-1418"/>
      </w:pPr>
    </w:p>
    <w:p w14:paraId="3D1BECAC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010DE47B" wp14:editId="0D02E30E">
            <wp:extent cx="5093110" cy="4818525"/>
            <wp:effectExtent l="0" t="0" r="0" b="127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88F60" w14:textId="5609A5DD" w:rsidR="00D8265F" w:rsidRPr="00D40E69" w:rsidRDefault="00D64234" w:rsidP="00FA5EAD">
      <w:pPr>
        <w:ind w:left="-1418"/>
        <w:rPr>
          <w:sz w:val="20"/>
          <w:szCs w:val="20"/>
        </w:rPr>
      </w:pPr>
      <w:r w:rsidRPr="00D40E69">
        <w:rPr>
          <w:sz w:val="20"/>
          <w:szCs w:val="20"/>
        </w:rPr>
        <w:t xml:space="preserve">Был вопрос на каком этапе </w:t>
      </w:r>
      <w:proofErr w:type="spellStart"/>
      <w:r w:rsidRPr="00D40E69">
        <w:rPr>
          <w:sz w:val="20"/>
          <w:szCs w:val="20"/>
        </w:rPr>
        <w:t>подкл</w:t>
      </w:r>
      <w:proofErr w:type="spellEnd"/>
      <w:r w:rsidRPr="00D40E69">
        <w:rPr>
          <w:sz w:val="20"/>
          <w:szCs w:val="20"/>
        </w:rPr>
        <w:t xml:space="preserve"> статическая библиотека -&gt; на этапе линковки (объединения в исполняемый файл)</w:t>
      </w:r>
      <w:r w:rsidRPr="00D40E69">
        <w:rPr>
          <w:sz w:val="20"/>
          <w:szCs w:val="20"/>
        </w:rPr>
        <w:br w:type="page"/>
      </w: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5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8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pt;height:112.4pt" o:ole="">
            <v:imagedata r:id="rId423" o:title=""/>
          </v:shape>
          <o:OLEObject Type="Embed" ProgID="Visio.Drawing.11" ShapeID="_x0000_i1025" DrawAspect="Content" ObjectID="_1747255628" r:id="rId424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pt;height:110.2pt" o:ole="">
            <v:imagedata r:id="rId446" o:title=""/>
          </v:shape>
          <o:OLEObject Type="Embed" ProgID="Visio.Drawing.11" ShapeID="_x0000_i1026" DrawAspect="Content" ObjectID="_1747255629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25pt;height:703.85pt" o:ole="">
            <v:imagedata r:id="rId454" o:title=""/>
          </v:shape>
          <o:OLEObject Type="Embed" ProgID="Visio.Drawing.11" ShapeID="_x0000_i1027" DrawAspect="Content" ObjectID="_1747255630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6pt;height:781pt" o:ole="">
            <v:imagedata r:id="rId534" o:title=""/>
          </v:shape>
          <o:OLEObject Type="Embed" ProgID="Visio.Drawing.15" ShapeID="_x0000_i1028" DrawAspect="Content" ObjectID="_1747255631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DD455C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DD455C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DD455C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DD455C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16EF9E2C" w14:textId="77777777" w:rsidR="00AE2DF7" w:rsidRPr="00B54F6D" w:rsidRDefault="00AE2DF7" w:rsidP="00B54F6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B54F6D">
        <w:rPr>
          <w:rFonts w:asciiTheme="minorHAnsi" w:hAnsiTheme="minorHAnsi" w:cstheme="minorHAnsi"/>
          <w:sz w:val="20"/>
          <w:szCs w:val="20"/>
          <w:highlight w:val="magenta"/>
        </w:rPr>
        <w:t>Гайд:</w:t>
      </w:r>
    </w:p>
    <w:p w14:paraId="5BB44477" w14:textId="0D96A3EE" w:rsidR="003952C5" w:rsidRPr="00AE2DF7" w:rsidRDefault="00AE2DF7" w:rsidP="00AE2DF7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="00466C96"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66E50213" w14:textId="444B4807" w:rsidR="00466C96" w:rsidRDefault="00466C96" w:rsidP="00466C96">
      <w:pPr>
        <w:pStyle w:val="a4"/>
        <w:ind w:left="-1058"/>
      </w:pPr>
      <w:r>
        <w:rPr>
          <w:noProof/>
        </w:rPr>
        <w:drawing>
          <wp:inline distT="0" distB="0" distL="0" distR="0" wp14:anchorId="1FFE96BB" wp14:editId="04E93A3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1B2A1" w14:textId="60327317" w:rsidR="00152F78" w:rsidRDefault="00466C96" w:rsidP="00152F78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0089ED2" w14:textId="240491E1" w:rsidR="00466C96" w:rsidRDefault="00466C96" w:rsidP="00466C9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33A7ADB5" w14:textId="7CFE4D3F" w:rsidR="00BE412F" w:rsidRDefault="00466C96" w:rsidP="00BE412F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5E5D3463" w14:textId="0620D35D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4593B80" wp14:editId="2C676C9D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1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D6F387" id="Рукописный ввод 582" o:spid="_x0000_s1026" type="#_x0000_t75" style="position:absolute;margin-left:133.45pt;margin-top:47.05pt;width:86.55pt;height:3.9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">
                <v:imagedata r:id="rId602" o:title=""/>
              </v:shape>
            </w:pict>
          </mc:Fallback>
        </mc:AlternateContent>
      </w:r>
      <w:r w:rsidR="00466C96">
        <w:rPr>
          <w:noProof/>
        </w:rPr>
        <w:drawing>
          <wp:inline distT="0" distB="0" distL="0" distR="0" wp14:anchorId="2565225D" wp14:editId="304616E8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88438" w14:textId="0A76354A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A98669C" wp14:editId="3690D605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4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5E915A" id="Рукописный ввод 581" o:spid="_x0000_s1026" type="#_x0000_t75" style="position:absolute;margin-left:139.3pt;margin-top:149.45pt;width:56.5pt;height:2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">
                <v:imagedata r:id="rId60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FFC7069" wp14:editId="11FA0AD5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71BFD" w14:textId="0429BD63" w:rsidR="00152F78" w:rsidRDefault="00152F78" w:rsidP="00466C96">
      <w:pPr>
        <w:ind w:left="-1418"/>
      </w:pPr>
    </w:p>
    <w:p w14:paraId="505337D6" w14:textId="2391E16A" w:rsidR="00152F78" w:rsidRDefault="00152F78" w:rsidP="00466C96">
      <w:pPr>
        <w:ind w:left="-1418"/>
      </w:pPr>
    </w:p>
    <w:p w14:paraId="2E815CBA" w14:textId="5217E724" w:rsidR="00152F78" w:rsidRDefault="00152F78" w:rsidP="00466C96">
      <w:pPr>
        <w:ind w:left="-1418"/>
      </w:pPr>
      <w:r>
        <w:rPr>
          <w:noProof/>
        </w:rPr>
        <w:lastRenderedPageBreak/>
        <w:drawing>
          <wp:inline distT="0" distB="0" distL="0" distR="0" wp14:anchorId="4BFB4F87" wp14:editId="0326BB00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3108" w14:textId="5B25AF93" w:rsidR="00152F78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463322" wp14:editId="524912EA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D8CAB" w14:textId="3EC8A5C5" w:rsidR="0049703F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EAB720A" wp14:editId="0015CE31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9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8C49F6" w14:textId="4AFE4293" w:rsidR="006960B8" w:rsidRDefault="006960B8" w:rsidP="00466C96">
      <w:pPr>
        <w:ind w:left="-1418"/>
        <w:rPr>
          <w:lang w:val="en-US"/>
        </w:rPr>
      </w:pPr>
    </w:p>
    <w:p w14:paraId="174CE3F0" w14:textId="3E3B6BC7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08A2855E" w14:textId="0B2C98F3" w:rsidR="006960B8" w:rsidRDefault="006960B8" w:rsidP="006960B8">
      <w:pPr>
        <w:ind w:left="-1418"/>
      </w:pPr>
      <w:r>
        <w:rPr>
          <w:noProof/>
        </w:rPr>
        <w:drawing>
          <wp:inline distT="0" distB="0" distL="0" distR="0" wp14:anchorId="037B36EB" wp14:editId="178D540A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4529B" w14:textId="188BA2C5" w:rsidR="006960B8" w:rsidRDefault="006960B8" w:rsidP="006960B8">
      <w:pPr>
        <w:ind w:left="-1418"/>
      </w:pPr>
    </w:p>
    <w:p w14:paraId="3FF01A9C" w14:textId="16E8E28A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</w:t>
      </w:r>
      <w:r w:rsidR="00E145FD">
        <w:t>указывая путь к файлу</w:t>
      </w:r>
    </w:p>
    <w:p w14:paraId="609484FF" w14:textId="3244E367" w:rsidR="006960B8" w:rsidRPr="006960B8" w:rsidRDefault="006960B8" w:rsidP="006960B8">
      <w:pPr>
        <w:pStyle w:val="a4"/>
        <w:ind w:left="-1058"/>
      </w:pPr>
      <w:r>
        <w:rPr>
          <w:noProof/>
        </w:rPr>
        <w:drawing>
          <wp:inline distT="0" distB="0" distL="0" distR="0" wp14:anchorId="17D4B2C6" wp14:editId="4B8252E3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79738" w14:textId="41514EB6" w:rsidR="00466C96" w:rsidRDefault="00466C96" w:rsidP="00466C96">
      <w:pPr>
        <w:pStyle w:val="a4"/>
        <w:ind w:left="-1058"/>
      </w:pPr>
    </w:p>
    <w:p w14:paraId="67456073" w14:textId="6B920ECA" w:rsidR="000F4A3D" w:rsidRDefault="000F4A3D" w:rsidP="00466C96">
      <w:pPr>
        <w:pStyle w:val="a4"/>
        <w:ind w:left="-1058"/>
      </w:pPr>
    </w:p>
    <w:p w14:paraId="5D4E549E" w14:textId="21110758" w:rsidR="000F4A3D" w:rsidRDefault="000F4A3D" w:rsidP="00466C96">
      <w:pPr>
        <w:pStyle w:val="a4"/>
        <w:ind w:left="-1058"/>
      </w:pPr>
    </w:p>
    <w:p w14:paraId="25537B8F" w14:textId="0EB7E675" w:rsidR="000F4A3D" w:rsidRDefault="000F4A3D" w:rsidP="00466C96">
      <w:pPr>
        <w:pStyle w:val="a4"/>
        <w:ind w:left="-1058"/>
      </w:pPr>
    </w:p>
    <w:p w14:paraId="4010D13F" w14:textId="6038474F" w:rsidR="000F4A3D" w:rsidRDefault="000F4A3D" w:rsidP="00466C96">
      <w:pPr>
        <w:pStyle w:val="a4"/>
        <w:ind w:left="-1058"/>
      </w:pPr>
    </w:p>
    <w:p w14:paraId="6A149157" w14:textId="3218A92C" w:rsidR="000F4A3D" w:rsidRDefault="000F4A3D" w:rsidP="00466C96">
      <w:pPr>
        <w:pStyle w:val="a4"/>
        <w:ind w:left="-105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lastRenderedPageBreak/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6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2A1E99D1" w14:textId="77777777" w:rsidR="00C55A92" w:rsidRDefault="00C55A92" w:rsidP="00C55A92">
      <w:pPr>
        <w:ind w:left="-1418"/>
      </w:pPr>
      <w:r>
        <w:t>Спрашивает по экз. вопросу</w:t>
      </w:r>
    </w:p>
    <w:p w14:paraId="22054D9C" w14:textId="77777777" w:rsidR="00D8514F" w:rsidRDefault="00D8514F" w:rsidP="00D8514F">
      <w:pPr>
        <w:ind w:left="-1418"/>
      </w:pP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7E4ABDB6" w14:textId="0509F88C" w:rsidR="00E70778" w:rsidRPr="009A119A" w:rsidRDefault="00E70778" w:rsidP="009A119A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365385">
        <w:rPr>
          <w:rFonts w:ascii="Courier New" w:hAnsi="Courier New" w:cs="Courier New"/>
          <w:b/>
          <w:u w:val="single"/>
        </w:rPr>
        <w:t xml:space="preserve">Управление пользователями и группами в </w:t>
      </w:r>
      <w:r w:rsidRPr="00365385">
        <w:rPr>
          <w:rFonts w:ascii="Courier New" w:hAnsi="Courier New" w:cs="Courier New"/>
          <w:b/>
          <w:u w:val="single"/>
          <w:lang w:val="en-US"/>
        </w:rPr>
        <w:t>Windows</w:t>
      </w:r>
      <w:r w:rsidRPr="00365385">
        <w:rPr>
          <w:rFonts w:ascii="Courier New" w:hAnsi="Courier New" w:cs="Courier New"/>
          <w:b/>
          <w:u w:val="single"/>
        </w:rPr>
        <w:t xml:space="preserve"> </w:t>
      </w:r>
    </w:p>
    <w:p w14:paraId="145CED1D" w14:textId="51BB9FE6" w:rsidR="00E70778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25F226E7" w14:textId="77777777" w:rsidR="00471C8E" w:rsidRPr="00471C8E" w:rsidRDefault="00471C8E" w:rsidP="00471C8E"/>
    <w:p w14:paraId="4C012250" w14:textId="77777777" w:rsidR="00E70778" w:rsidRPr="00471C8E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95376">
        <w:rPr>
          <w:rFonts w:ascii="Courier New" w:hAnsi="Courier New" w:cs="Courier New"/>
          <w:b/>
          <w:highlight w:val="yellow"/>
        </w:rPr>
        <w:t>Имя текущего</w:t>
      </w:r>
      <w:r w:rsidRPr="00471C8E">
        <w:rPr>
          <w:rFonts w:ascii="Courier New" w:hAnsi="Courier New" w:cs="Courier New"/>
          <w:b/>
        </w:rPr>
        <w:t xml:space="preserve"> </w:t>
      </w:r>
      <w:r w:rsidRPr="00195376">
        <w:rPr>
          <w:rFonts w:ascii="Courier New" w:hAnsi="Courier New" w:cs="Courier New"/>
          <w:b/>
          <w:highlight w:val="yellow"/>
        </w:rPr>
        <w:t xml:space="preserve">пользователя  </w:t>
      </w:r>
    </w:p>
    <w:p w14:paraId="0563EF2B" w14:textId="35D0034A" w:rsidR="00E70778" w:rsidRDefault="00E70778" w:rsidP="00013DD1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7AB1A980" w:rsidR="00E70778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8BB0" w14:textId="77777777" w:rsidR="00471C8E" w:rsidRPr="00B832C2" w:rsidRDefault="00471C8E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EBFD26B" w14:textId="44AA507D" w:rsidR="00E70778" w:rsidRPr="00195376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  <w:sz w:val="28"/>
          <w:szCs w:val="28"/>
        </w:rPr>
      </w:pPr>
      <w:r w:rsidRPr="00195376">
        <w:rPr>
          <w:rFonts w:ascii="Courier New" w:hAnsi="Courier New" w:cs="Courier New"/>
          <w:b/>
          <w:color w:val="002060"/>
          <w:sz w:val="28"/>
          <w:szCs w:val="28"/>
          <w:lang w:val="en-US"/>
        </w:rPr>
        <w:t>netapi32.lib</w:t>
      </w:r>
    </w:p>
    <w:p w14:paraId="54DEA6D2" w14:textId="05E4BE55" w:rsidR="00DE56CF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  <w:r>
        <w:rPr>
          <w:noProof/>
        </w:rPr>
        <w:drawing>
          <wp:inline distT="0" distB="0" distL="0" distR="0" wp14:anchorId="461CCD28" wp14:editId="59F74109">
            <wp:extent cx="5438775" cy="1781175"/>
            <wp:effectExtent l="0" t="0" r="9525" b="9525"/>
            <wp:docPr id="675" name="Рисунок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3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6FB0" w14:textId="7BD77E3D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1512D90F" w14:textId="0F1DC156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6630459D" w14:textId="64EB7A44" w:rsidR="00471C8E" w:rsidRPr="004303F6" w:rsidRDefault="00471C8E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38BE6190" w14:textId="77777777" w:rsidR="00471C8E" w:rsidRPr="00A14C74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271EB9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271EB9">
        <w:rPr>
          <w:rFonts w:ascii="Courier New" w:hAnsi="Courier New" w:cs="Courier New"/>
          <w:b/>
          <w:highlight w:val="yellow"/>
        </w:rPr>
        <w:t>Информация</w:t>
      </w:r>
      <w:r w:rsidRPr="00271EB9">
        <w:rPr>
          <w:rFonts w:ascii="Courier New" w:hAnsi="Courier New" w:cs="Courier New"/>
          <w:b/>
        </w:rPr>
        <w:t xml:space="preserve"> </w:t>
      </w:r>
      <w:r w:rsidRPr="00271EB9">
        <w:rPr>
          <w:rFonts w:ascii="Courier New" w:hAnsi="Courier New" w:cs="Courier New"/>
          <w:b/>
          <w:highlight w:val="yellow"/>
        </w:rPr>
        <w:t>о пользователе</w:t>
      </w:r>
      <w:r w:rsidRPr="00271EB9">
        <w:rPr>
          <w:rFonts w:ascii="Courier New" w:hAnsi="Courier New" w:cs="Courier Ne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392D41A8" w:rsidR="00E70778" w:rsidRPr="00994EFA" w:rsidRDefault="00C16AE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183CAA51" wp14:editId="6B3F8715">
                <wp:simplePos x="0" y="0"/>
                <wp:positionH relativeFrom="column">
                  <wp:posOffset>1824785</wp:posOffset>
                </wp:positionH>
                <wp:positionV relativeFrom="paragraph">
                  <wp:posOffset>4671097</wp:posOffset>
                </wp:positionV>
                <wp:extent cx="1585440" cy="31320"/>
                <wp:effectExtent l="57150" t="76200" r="34290" b="83185"/>
                <wp:wrapNone/>
                <wp:docPr id="731" name="Рукописный ввод 7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5">
                      <w14:nvContentPartPr>
                        <w14:cNvContentPartPr/>
                      </w14:nvContentPartPr>
                      <w14:xfrm>
                        <a:off x="0" y="0"/>
                        <a:ext cx="1585440" cy="3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554E89" id="Рукописный ввод 731" o:spid="_x0000_s1026" type="#_x0000_t75" style="position:absolute;margin-left:142.3pt;margin-top:365pt;width:127.7pt;height:8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">
                <v:imagedata r:id="rId626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3DF1C38" wp14:editId="4FD29865">
                <wp:simplePos x="0" y="0"/>
                <wp:positionH relativeFrom="column">
                  <wp:posOffset>1815425</wp:posOffset>
                </wp:positionH>
                <wp:positionV relativeFrom="paragraph">
                  <wp:posOffset>4487137</wp:posOffset>
                </wp:positionV>
                <wp:extent cx="1749600" cy="66600"/>
                <wp:effectExtent l="57150" t="76200" r="60325" b="86360"/>
                <wp:wrapNone/>
                <wp:docPr id="730" name="Рукописный ввод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7">
                      <w14:nvContentPartPr>
                        <w14:cNvContentPartPr/>
                      </w14:nvContentPartPr>
                      <w14:xfrm>
                        <a:off x="0" y="0"/>
                        <a:ext cx="174960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7F11E" id="Рукописный ввод 730" o:spid="_x0000_s1026" type="#_x0000_t75" style="position:absolute;margin-left:141.55pt;margin-top:350.5pt;width:140.55pt;height:10.9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">
                <v:imagedata r:id="rId628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0A64887B" wp14:editId="5D2D2A7D">
                <wp:simplePos x="0" y="0"/>
                <wp:positionH relativeFrom="column">
                  <wp:posOffset>1880585</wp:posOffset>
                </wp:positionH>
                <wp:positionV relativeFrom="paragraph">
                  <wp:posOffset>3879457</wp:posOffset>
                </wp:positionV>
                <wp:extent cx="1059120" cy="59760"/>
                <wp:effectExtent l="57150" t="57150" r="65405" b="92710"/>
                <wp:wrapNone/>
                <wp:docPr id="729" name="Рукописный ввод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9">
                      <w14:nvContentPartPr>
                        <w14:cNvContentPartPr/>
                      </w14:nvContentPartPr>
                      <w14:xfrm>
                        <a:off x="0" y="0"/>
                        <a:ext cx="1059120" cy="5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CCE52E" id="Рукописный ввод 729" o:spid="_x0000_s1026" type="#_x0000_t75" style="position:absolute;margin-left:146.7pt;margin-top:302.65pt;width:86.25pt;height:10.3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">
                <v:imagedata r:id="rId630" o:title=""/>
              </v:shape>
            </w:pict>
          </mc:Fallback>
        </mc:AlternateContent>
      </w:r>
      <w:r w:rsidR="00E70778"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6F0297C9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5669D11" w14:textId="567EC546" w:rsidR="00E70778" w:rsidRDefault="004303F6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4458E5CC" wp14:editId="57368560">
            <wp:extent cx="4544008" cy="3984360"/>
            <wp:effectExtent l="0" t="0" r="9525" b="0"/>
            <wp:docPr id="676" name="Рисунок 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2"/>
                    <a:stretch>
                      <a:fillRect/>
                    </a:stretch>
                  </pic:blipFill>
                  <pic:spPr>
                    <a:xfrm>
                      <a:off x="0" y="0"/>
                      <a:ext cx="4546073" cy="398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2E9B1" w14:textId="65AC0E47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4ACB7FA" w14:textId="12BC1326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54374D8E" wp14:editId="68A715A1">
            <wp:extent cx="4791075" cy="1762125"/>
            <wp:effectExtent l="0" t="0" r="9525" b="9525"/>
            <wp:docPr id="726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45310" w14:textId="2976E87D" w:rsidR="00E70778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drawing>
          <wp:inline distT="0" distB="0" distL="0" distR="0" wp14:anchorId="1987495B" wp14:editId="2149DB83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E7E269" w14:textId="36741322" w:rsidR="00783ACC" w:rsidRDefault="00783ACC" w:rsidP="00783ACC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47282F1D" wp14:editId="43042573">
            <wp:extent cx="4450702" cy="2515975"/>
            <wp:effectExtent l="0" t="0" r="7620" b="0"/>
            <wp:docPr id="727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5"/>
                    <a:stretch>
                      <a:fillRect/>
                    </a:stretch>
                  </pic:blipFill>
                  <pic:spPr>
                    <a:xfrm>
                      <a:off x="0" y="0"/>
                      <a:ext cx="4456410" cy="251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173EE" w14:textId="017F88F5" w:rsidR="00783ACC" w:rsidRPr="00783ACC" w:rsidRDefault="00783ACC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4B5BF27" wp14:editId="39759FD7">
            <wp:extent cx="4525347" cy="2458717"/>
            <wp:effectExtent l="0" t="0" r="0" b="0"/>
            <wp:docPr id="728" name="Рисунок 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/>
                    <a:stretch>
                      <a:fillRect/>
                    </a:stretch>
                  </pic:blipFill>
                  <pic:spPr>
                    <a:xfrm>
                      <a:off x="0" y="0"/>
                      <a:ext cx="4536888" cy="246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78F2DA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D6B376" w14:textId="5BDA0102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74ACD68E" wp14:editId="25B008DD">
            <wp:extent cx="5514975" cy="1771650"/>
            <wp:effectExtent l="0" t="0" r="9525" b="0"/>
            <wp:docPr id="678" name="Рисунок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58C7B" w14:textId="7081D551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60BB9C13" wp14:editId="185F6809">
            <wp:extent cx="5153025" cy="657225"/>
            <wp:effectExtent l="0" t="0" r="9525" b="9525"/>
            <wp:docPr id="679" name="Рисунок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78F1" w14:textId="77777777" w:rsidR="00783ACC" w:rsidRDefault="00783ACC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AD4EC3" w14:textId="61A7A5C4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E3C8AFE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03AD0A18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068E9B3" w14:textId="341353AD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D77A9">
        <w:rPr>
          <w:rFonts w:ascii="Courier New" w:hAnsi="Courier New" w:cs="Courier New"/>
          <w:noProof/>
          <w:lang w:val="en-US"/>
        </w:rPr>
        <w:drawing>
          <wp:inline distT="0" distB="0" distL="0" distR="0" wp14:anchorId="1CBA56E4" wp14:editId="1DD94AB2">
            <wp:extent cx="2847975" cy="4257675"/>
            <wp:effectExtent l="0" t="0" r="9525" b="9525"/>
            <wp:docPr id="611" name="Рисунок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7A9">
        <w:rPr>
          <w:rFonts w:ascii="Courier New" w:hAnsi="Courier New" w:cs="Courier New"/>
          <w:noProof/>
          <w:lang w:val="en-US"/>
        </w:rPr>
        <w:drawing>
          <wp:inline distT="0" distB="0" distL="0" distR="0" wp14:anchorId="33A433E8" wp14:editId="4F1CE4AE">
            <wp:extent cx="3028950" cy="4276725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A4D98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8DFAAB2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57A426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4F654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7BB7ECCB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A043210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E0175A3" w14:textId="2F785545" w:rsidR="00E70778" w:rsidRPr="00D967F1" w:rsidRDefault="00542612" w:rsidP="007B6527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w:lastRenderedPageBreak/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66BF6DB" wp14:editId="180A8F90">
                <wp:simplePos x="0" y="0"/>
                <wp:positionH relativeFrom="column">
                  <wp:posOffset>-676135</wp:posOffset>
                </wp:positionH>
                <wp:positionV relativeFrom="paragraph">
                  <wp:posOffset>2004037</wp:posOffset>
                </wp:positionV>
                <wp:extent cx="439200" cy="826200"/>
                <wp:effectExtent l="38100" t="76200" r="75565" b="88265"/>
                <wp:wrapNone/>
                <wp:docPr id="435" name="Рукописный ввод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2">
                      <w14:nvContentPartPr>
                        <w14:cNvContentPartPr/>
                      </w14:nvContentPartPr>
                      <w14:xfrm>
                        <a:off x="0" y="0"/>
                        <a:ext cx="439200" cy="82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64253E" id="Рукописный ввод 435" o:spid="_x0000_s1026" type="#_x0000_t75" style="position:absolute;margin-left:-54.65pt;margin-top:155pt;width:37.45pt;height:70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">
                <v:imagedata r:id="rId643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E5C315C" wp14:editId="75230DA8">
                <wp:simplePos x="0" y="0"/>
                <wp:positionH relativeFrom="column">
                  <wp:posOffset>-592255</wp:posOffset>
                </wp:positionH>
                <wp:positionV relativeFrom="paragraph">
                  <wp:posOffset>1911157</wp:posOffset>
                </wp:positionV>
                <wp:extent cx="120960" cy="360"/>
                <wp:effectExtent l="76200" t="114300" r="88900" b="133350"/>
                <wp:wrapNone/>
                <wp:docPr id="434" name="Рукописный ввод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4">
                      <w14:nvContentPartPr>
                        <w14:cNvContentPartPr/>
                      </w14:nvContentPartPr>
                      <w14:xfrm>
                        <a:off x="0" y="0"/>
                        <a:ext cx="1209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1E249A" id="Рукописный ввод 434" o:spid="_x0000_s1026" type="#_x0000_t75" style="position:absolute;margin-left:-49.45pt;margin-top:144.85pt;width:15.15pt;height:11.4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">
                <v:imagedata r:id="rId645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63883B5B" wp14:editId="1DC707C2">
                <wp:simplePos x="0" y="0"/>
                <wp:positionH relativeFrom="column">
                  <wp:posOffset>-190855</wp:posOffset>
                </wp:positionH>
                <wp:positionV relativeFrom="paragraph">
                  <wp:posOffset>2887117</wp:posOffset>
                </wp:positionV>
                <wp:extent cx="117000" cy="3960"/>
                <wp:effectExtent l="76200" t="114300" r="92710" b="129540"/>
                <wp:wrapNone/>
                <wp:docPr id="433" name="Рукописный ввод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6">
                      <w14:nvContentPartPr>
                        <w14:cNvContentPartPr/>
                      </w14:nvContentPartPr>
                      <w14:xfrm>
                        <a:off x="0" y="0"/>
                        <a:ext cx="11700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62549" id="Рукописный ввод 433" o:spid="_x0000_s1026" type="#_x0000_t75" style="position:absolute;margin-left:-17.85pt;margin-top:221.7pt;width:14.85pt;height:11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">
                <v:imagedata r:id="rId647" o:title=""/>
              </v:shape>
            </w:pict>
          </mc:Fallback>
        </mc:AlternateContent>
      </w:r>
      <w:r w:rsidR="004217BF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76B1555F" wp14:editId="57025C5B">
                <wp:simplePos x="0" y="0"/>
                <wp:positionH relativeFrom="column">
                  <wp:posOffset>-498655</wp:posOffset>
                </wp:positionH>
                <wp:positionV relativeFrom="paragraph">
                  <wp:posOffset>5687227</wp:posOffset>
                </wp:positionV>
                <wp:extent cx="1650600" cy="40680"/>
                <wp:effectExtent l="0" t="114300" r="102235" b="130810"/>
                <wp:wrapNone/>
                <wp:docPr id="432" name="Рукописный ввод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8">
                      <w14:nvContentPartPr>
                        <w14:cNvContentPartPr/>
                      </w14:nvContentPartPr>
                      <w14:xfrm>
                        <a:off x="0" y="0"/>
                        <a:ext cx="165060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4F810" id="Рукописный ввод 432" o:spid="_x0000_s1026" type="#_x0000_t75" style="position:absolute;margin-left:-42.1pt;margin-top:442.15pt;width:135.6pt;height:14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">
                <v:imagedata r:id="rId64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2CF64B33" wp14:editId="1F33CD1F">
                <wp:simplePos x="0" y="0"/>
                <wp:positionH relativeFrom="column">
                  <wp:posOffset>4474210</wp:posOffset>
                </wp:positionH>
                <wp:positionV relativeFrom="paragraph">
                  <wp:posOffset>4578985</wp:posOffset>
                </wp:positionV>
                <wp:extent cx="1656745" cy="728350"/>
                <wp:effectExtent l="57150" t="57150" r="57785" b="52705"/>
                <wp:wrapNone/>
                <wp:docPr id="431" name="Рукописный ввод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0">
                      <w14:nvContentPartPr>
                        <w14:cNvContentPartPr/>
                      </w14:nvContentPartPr>
                      <w14:xfrm>
                        <a:off x="0" y="0"/>
                        <a:ext cx="1656745" cy="728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9BFDEF" id="Рукописный ввод 431" o:spid="_x0000_s1026" type="#_x0000_t75" style="position:absolute;margin-left:351.6pt;margin-top:359.85pt;width:131.85pt;height:58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">
                <v:imagedata r:id="rId651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4018DC3" wp14:editId="288633B2">
                <wp:simplePos x="0" y="0"/>
                <wp:positionH relativeFrom="column">
                  <wp:posOffset>1087505</wp:posOffset>
                </wp:positionH>
                <wp:positionV relativeFrom="paragraph">
                  <wp:posOffset>4820016</wp:posOffset>
                </wp:positionV>
                <wp:extent cx="1398960" cy="40680"/>
                <wp:effectExtent l="76200" t="114300" r="86995" b="130810"/>
                <wp:wrapNone/>
                <wp:docPr id="694" name="Рукописный ввод 6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2">
                      <w14:nvContentPartPr>
                        <w14:cNvContentPartPr/>
                      </w14:nvContentPartPr>
                      <w14:xfrm>
                        <a:off x="0" y="0"/>
                        <a:ext cx="139896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31491B" id="Рукописный ввод 694" o:spid="_x0000_s1026" type="#_x0000_t75" style="position:absolute;margin-left:82.85pt;margin-top:373.9pt;width:115.8pt;height:14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">
                <v:imagedata r:id="rId653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259814EA" wp14:editId="4A0A53E7">
                <wp:simplePos x="0" y="0"/>
                <wp:positionH relativeFrom="column">
                  <wp:posOffset>-357535</wp:posOffset>
                </wp:positionH>
                <wp:positionV relativeFrom="paragraph">
                  <wp:posOffset>4682077</wp:posOffset>
                </wp:positionV>
                <wp:extent cx="820440" cy="47520"/>
                <wp:effectExtent l="57150" t="114300" r="93980" b="124460"/>
                <wp:wrapNone/>
                <wp:docPr id="683" name="Рукописный ввод 6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4">
                      <w14:nvContentPartPr>
                        <w14:cNvContentPartPr/>
                      </w14:nvContentPartPr>
                      <w14:xfrm>
                        <a:off x="0" y="0"/>
                        <a:ext cx="82044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63181E" id="Рукописный ввод 683" o:spid="_x0000_s1026" type="#_x0000_t75" style="position:absolute;margin-left:-31pt;margin-top:363pt;width:70.25pt;height:15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">
                <v:imagedata r:id="rId655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67472D5" wp14:editId="348D1FFE">
                <wp:simplePos x="0" y="0"/>
                <wp:positionH relativeFrom="column">
                  <wp:posOffset>462185</wp:posOffset>
                </wp:positionH>
                <wp:positionV relativeFrom="paragraph">
                  <wp:posOffset>1546720</wp:posOffset>
                </wp:positionV>
                <wp:extent cx="111240" cy="10080"/>
                <wp:effectExtent l="76200" t="114300" r="98425" b="123825"/>
                <wp:wrapNone/>
                <wp:docPr id="682" name="Рукописный ввод 6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6">
                      <w14:nvContentPartPr>
                        <w14:cNvContentPartPr/>
                      </w14:nvContentPartPr>
                      <w14:xfrm>
                        <a:off x="0" y="0"/>
                        <a:ext cx="11124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28176C" id="Рукописный ввод 682" o:spid="_x0000_s1026" type="#_x0000_t75" style="position:absolute;margin-left:33.6pt;margin-top:116.15pt;width:14.4pt;height:12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">
                <v:imagedata r:id="rId657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12840E3" wp14:editId="08471C81">
                <wp:simplePos x="0" y="0"/>
                <wp:positionH relativeFrom="column">
                  <wp:posOffset>499625</wp:posOffset>
                </wp:positionH>
                <wp:positionV relativeFrom="paragraph">
                  <wp:posOffset>1714120</wp:posOffset>
                </wp:positionV>
                <wp:extent cx="344520" cy="21600"/>
                <wp:effectExtent l="76200" t="95250" r="93980" b="130810"/>
                <wp:wrapNone/>
                <wp:docPr id="681" name="Рукописный ввод 6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8">
                      <w14:nvContentPartPr>
                        <w14:cNvContentPartPr/>
                      </w14:nvContentPartPr>
                      <w14:xfrm>
                        <a:off x="0" y="0"/>
                        <a:ext cx="34452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563528" id="Рукописный ввод 681" o:spid="_x0000_s1026" type="#_x0000_t75" style="position:absolute;margin-left:36.55pt;margin-top:129.3pt;width:32.8pt;height:1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">
                <v:imagedata r:id="rId65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F679BFD" wp14:editId="3CB39180">
                <wp:simplePos x="0" y="0"/>
                <wp:positionH relativeFrom="column">
                  <wp:posOffset>-265735</wp:posOffset>
                </wp:positionH>
                <wp:positionV relativeFrom="paragraph">
                  <wp:posOffset>1900930</wp:posOffset>
                </wp:positionV>
                <wp:extent cx="914040" cy="39240"/>
                <wp:effectExtent l="76200" t="114300" r="76835" b="132715"/>
                <wp:wrapNone/>
                <wp:docPr id="680" name="Рукописный ввод 6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0">
                      <w14:nvContentPartPr>
                        <w14:cNvContentPartPr/>
                      </w14:nvContentPartPr>
                      <w14:xfrm>
                        <a:off x="0" y="0"/>
                        <a:ext cx="914040" cy="3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9F5A6A" id="Рукописный ввод 680" o:spid="_x0000_s1026" type="#_x0000_t75" style="position:absolute;margin-left:-23.7pt;margin-top:144.05pt;width:77.6pt;height:14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">
                <v:imagedata r:id="rId661" o:title=""/>
              </v:shape>
            </w:pict>
          </mc:Fallback>
        </mc:AlternateContent>
      </w:r>
      <w:r w:rsidR="00E70778" w:rsidRPr="00D967F1">
        <w:rPr>
          <w:rFonts w:ascii="Courier New" w:hAnsi="Courier New" w:cs="Courier New"/>
          <w:noProof/>
        </w:rPr>
        <w:drawing>
          <wp:inline distT="0" distB="0" distL="0" distR="0" wp14:anchorId="3D682545" wp14:editId="08549FB4">
            <wp:extent cx="7100207" cy="6929118"/>
            <wp:effectExtent l="19050" t="19050" r="2476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9739" cy="6938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214BFC7" w:rsidR="00E70778" w:rsidRDefault="00D2553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D6866EE" wp14:editId="5941B25E">
            <wp:extent cx="5143500" cy="657225"/>
            <wp:effectExtent l="0" t="0" r="0" b="952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3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CB2" w14:textId="781714F4" w:rsidR="00D25532" w:rsidRDefault="00E708B8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288BDE6F" wp14:editId="17D7FA7B">
                <wp:simplePos x="0" y="0"/>
                <wp:positionH relativeFrom="column">
                  <wp:posOffset>2067065</wp:posOffset>
                </wp:positionH>
                <wp:positionV relativeFrom="paragraph">
                  <wp:posOffset>137342</wp:posOffset>
                </wp:positionV>
                <wp:extent cx="1092240" cy="46080"/>
                <wp:effectExtent l="57150" t="76200" r="69850" b="87630"/>
                <wp:wrapNone/>
                <wp:docPr id="725" name="Рукописный ввод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4">
                      <w14:nvContentPartPr>
                        <w14:cNvContentPartPr/>
                      </w14:nvContentPartPr>
                      <w14:xfrm>
                        <a:off x="0" y="0"/>
                        <a:ext cx="1092240" cy="4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576D24" id="Рукописный ввод 725" o:spid="_x0000_s1026" type="#_x0000_t75" style="position:absolute;margin-left:161.35pt;margin-top:7.95pt;width:88.8pt;height:9.3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">
                <v:imagedata r:id="rId665" o:title=""/>
              </v:shape>
            </w:pict>
          </mc:Fallback>
        </mc:AlternateContent>
      </w:r>
      <w:r w:rsidR="00D25532">
        <w:rPr>
          <w:noProof/>
        </w:rPr>
        <w:drawing>
          <wp:inline distT="0" distB="0" distL="0" distR="0" wp14:anchorId="17557A54" wp14:editId="4542B3E5">
            <wp:extent cx="5019675" cy="933450"/>
            <wp:effectExtent l="0" t="0" r="9525" b="0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6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 w:rsidRPr="00546896">
        <w:rPr>
          <w:rFonts w:ascii="Courier New" w:hAnsi="Courier New" w:cs="Courier New"/>
          <w:b/>
          <w:highlight w:val="yellow"/>
        </w:rPr>
        <w:t>коллекцию пользователей</w:t>
      </w:r>
      <w:r w:rsidRPr="005556C3">
        <w:rPr>
          <w:rFonts w:ascii="Courier New" w:hAnsi="Courier New" w:cs="Courier New"/>
          <w:b/>
        </w:rPr>
        <w:t xml:space="preserve">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278C3627" w:rsidR="00E70778" w:rsidRDefault="0054689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644ED4D" wp14:editId="3D506EF3">
            <wp:extent cx="5724525" cy="781050"/>
            <wp:effectExtent l="0" t="0" r="9525" b="0"/>
            <wp:docPr id="436" name="Рисунок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8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6413F" w14:textId="772BFC75" w:rsidR="00546896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6D80FED3" wp14:editId="065FE377">
                <wp:simplePos x="0" y="0"/>
                <wp:positionH relativeFrom="column">
                  <wp:posOffset>-657415</wp:posOffset>
                </wp:positionH>
                <wp:positionV relativeFrom="paragraph">
                  <wp:posOffset>266565</wp:posOffset>
                </wp:positionV>
                <wp:extent cx="838800" cy="30960"/>
                <wp:effectExtent l="0" t="76200" r="57150" b="83820"/>
                <wp:wrapNone/>
                <wp:docPr id="716" name="Рукописный ввод 7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9">
                      <w14:nvContentPartPr>
                        <w14:cNvContentPartPr/>
                      </w14:nvContentPartPr>
                      <w14:xfrm>
                        <a:off x="0" y="0"/>
                        <a:ext cx="83880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E236D" id="Рукописный ввод 716" o:spid="_x0000_s1026" type="#_x0000_t75" style="position:absolute;margin-left:-53.15pt;margin-top:18.15pt;width:68.9pt;height:8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">
                <v:imagedata r:id="rId6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6FCAF7E6" wp14:editId="3F2751A0">
                <wp:simplePos x="0" y="0"/>
                <wp:positionH relativeFrom="column">
                  <wp:posOffset>1964465</wp:posOffset>
                </wp:positionH>
                <wp:positionV relativeFrom="paragraph">
                  <wp:posOffset>80085</wp:posOffset>
                </wp:positionV>
                <wp:extent cx="1427040" cy="49680"/>
                <wp:effectExtent l="38100" t="57150" r="59055" b="102870"/>
                <wp:wrapNone/>
                <wp:docPr id="715" name="Рукописный ввод 7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1">
                      <w14:nvContentPartPr>
                        <w14:cNvContentPartPr/>
                      </w14:nvContentPartPr>
                      <w14:xfrm>
                        <a:off x="0" y="0"/>
                        <a:ext cx="142704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A43D99" id="Рукописный ввод 715" o:spid="_x0000_s1026" type="#_x0000_t75" style="position:absolute;margin-left:153.3pt;margin-top:3.5pt;width:115.15pt;height:9.5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">
                <v:imagedata r:id="rId672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2412108C" wp14:editId="64118441">
            <wp:extent cx="5095875" cy="609600"/>
            <wp:effectExtent l="0" t="0" r="9525" b="0"/>
            <wp:docPr id="437" name="Рисунок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830F" w14:textId="0E981874" w:rsidR="008B31E5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7BEEC811" wp14:editId="6A450133">
                <wp:simplePos x="0" y="0"/>
                <wp:positionH relativeFrom="column">
                  <wp:posOffset>2151305</wp:posOffset>
                </wp:positionH>
                <wp:positionV relativeFrom="paragraph">
                  <wp:posOffset>111249</wp:posOffset>
                </wp:positionV>
                <wp:extent cx="1072440" cy="30960"/>
                <wp:effectExtent l="38100" t="76200" r="71120" b="83820"/>
                <wp:wrapNone/>
                <wp:docPr id="714" name="Рукописный ввод 7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4">
                      <w14:nvContentPartPr>
                        <w14:cNvContentPartPr/>
                      </w14:nvContentPartPr>
                      <w14:xfrm>
                        <a:off x="0" y="0"/>
                        <a:ext cx="1072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4EDFA" id="Рукописный ввод 714" o:spid="_x0000_s1026" type="#_x0000_t75" style="position:absolute;margin-left:168pt;margin-top:5.95pt;width:87.3pt;height:8.1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">
                <v:imagedata r:id="rId67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78F1D9EE" wp14:editId="42863EE4">
                <wp:simplePos x="0" y="0"/>
                <wp:positionH relativeFrom="column">
                  <wp:posOffset>-601255</wp:posOffset>
                </wp:positionH>
                <wp:positionV relativeFrom="paragraph">
                  <wp:posOffset>678969</wp:posOffset>
                </wp:positionV>
                <wp:extent cx="2740320" cy="171360"/>
                <wp:effectExtent l="57150" t="57150" r="41275" b="95885"/>
                <wp:wrapNone/>
                <wp:docPr id="713" name="Рукописный ввод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6">
                      <w14:nvContentPartPr>
                        <w14:cNvContentPartPr/>
                      </w14:nvContentPartPr>
                      <w14:xfrm>
                        <a:off x="0" y="0"/>
                        <a:ext cx="2740320" cy="17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D9984C" id="Рукописный ввод 713" o:spid="_x0000_s1026" type="#_x0000_t75" style="position:absolute;margin-left:-48.75pt;margin-top:50.65pt;width:218.6pt;height:19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">
                <v:imagedata r:id="rId67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0CE6C16B" wp14:editId="2FD3BB7C">
                <wp:simplePos x="0" y="0"/>
                <wp:positionH relativeFrom="column">
                  <wp:posOffset>256985</wp:posOffset>
                </wp:positionH>
                <wp:positionV relativeFrom="paragraph">
                  <wp:posOffset>484209</wp:posOffset>
                </wp:positionV>
                <wp:extent cx="3311640" cy="66960"/>
                <wp:effectExtent l="57150" t="76200" r="60325" b="85725"/>
                <wp:wrapNone/>
                <wp:docPr id="712" name="Рукописный ввод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8">
                      <w14:nvContentPartPr>
                        <w14:cNvContentPartPr/>
                      </w14:nvContentPartPr>
                      <w14:xfrm>
                        <a:off x="0" y="0"/>
                        <a:ext cx="331164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D968A2" id="Рукописный ввод 712" o:spid="_x0000_s1026" type="#_x0000_t75" style="position:absolute;margin-left:18.85pt;margin-top:35.3pt;width:263.55pt;height:10.9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">
                <v:imagedata r:id="rId679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3FD4E589" wp14:editId="2F314A70">
                <wp:simplePos x="0" y="0"/>
                <wp:positionH relativeFrom="column">
                  <wp:posOffset>-898615</wp:posOffset>
                </wp:positionH>
                <wp:positionV relativeFrom="paragraph">
                  <wp:posOffset>3028667</wp:posOffset>
                </wp:positionV>
                <wp:extent cx="1549080" cy="118800"/>
                <wp:effectExtent l="57150" t="76200" r="0" b="90805"/>
                <wp:wrapNone/>
                <wp:docPr id="710" name="Рукописный ввод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0">
                      <w14:nvContentPartPr>
                        <w14:cNvContentPartPr/>
                      </w14:nvContentPartPr>
                      <w14:xfrm>
                        <a:off x="0" y="0"/>
                        <a:ext cx="1549080" cy="11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437D2" id="Рукописный ввод 710" o:spid="_x0000_s1026" type="#_x0000_t75" style="position:absolute;margin-left:-72.15pt;margin-top:235.65pt;width:124.8pt;height:1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">
                <v:imagedata r:id="rId681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10D3D21F" wp14:editId="503487DC">
                <wp:simplePos x="0" y="0"/>
                <wp:positionH relativeFrom="column">
                  <wp:posOffset>322145</wp:posOffset>
                </wp:positionH>
                <wp:positionV relativeFrom="paragraph">
                  <wp:posOffset>2807987</wp:posOffset>
                </wp:positionV>
                <wp:extent cx="3529080" cy="94680"/>
                <wp:effectExtent l="57150" t="57150" r="33655" b="95885"/>
                <wp:wrapNone/>
                <wp:docPr id="709" name="Рукописный ввод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2">
                      <w14:nvContentPartPr>
                        <w14:cNvContentPartPr/>
                      </w14:nvContentPartPr>
                      <w14:xfrm>
                        <a:off x="0" y="0"/>
                        <a:ext cx="3529080" cy="94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3579FD" id="Рукописный ввод 709" o:spid="_x0000_s1026" type="#_x0000_t75" style="position:absolute;margin-left:23.95pt;margin-top:218.25pt;width:280.75pt;height:13.1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">
                <v:imagedata r:id="rId683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692FE674" wp14:editId="6DA8E8FF">
            <wp:extent cx="5381625" cy="3209925"/>
            <wp:effectExtent l="0" t="0" r="9525" b="9525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4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7C89" w14:textId="63AFF243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DDA2A" w14:textId="12D777B2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1793A5" w14:textId="768812AE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19339" w14:textId="37B9CED8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4105D7" w14:textId="77777777" w:rsidR="008B31E5" w:rsidRPr="008A44A6" w:rsidRDefault="008B31E5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7A482035" w14:textId="5CD830E1" w:rsidR="008A44A6" w:rsidRDefault="004C4001" w:rsidP="007B6527">
      <w:pPr>
        <w:ind w:left="-1418"/>
        <w:jc w:val="both"/>
        <w:rPr>
          <w:noProof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CD816EE" wp14:editId="11265295">
                <wp:simplePos x="0" y="0"/>
                <wp:positionH relativeFrom="column">
                  <wp:posOffset>1973825</wp:posOffset>
                </wp:positionH>
                <wp:positionV relativeFrom="paragraph">
                  <wp:posOffset>2853327</wp:posOffset>
                </wp:positionV>
                <wp:extent cx="279360" cy="10440"/>
                <wp:effectExtent l="57150" t="57150" r="64135" b="104140"/>
                <wp:wrapNone/>
                <wp:docPr id="708" name="Рукописный ввод 7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5">
                      <w14:nvContentPartPr>
                        <w14:cNvContentPartPr/>
                      </w14:nvContentPartPr>
                      <w14:xfrm>
                        <a:off x="0" y="0"/>
                        <a:ext cx="279360" cy="10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D4AB4F" id="Рукописный ввод 708" o:spid="_x0000_s1026" type="#_x0000_t75" style="position:absolute;margin-left:154pt;margin-top:221.8pt;width:24.85pt;height:6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">
                <v:imagedata r:id="rId686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777E1277" wp14:editId="061E93B2">
                <wp:simplePos x="0" y="0"/>
                <wp:positionH relativeFrom="column">
                  <wp:posOffset>1964465</wp:posOffset>
                </wp:positionH>
                <wp:positionV relativeFrom="paragraph">
                  <wp:posOffset>2685898</wp:posOffset>
                </wp:positionV>
                <wp:extent cx="299880" cy="35640"/>
                <wp:effectExtent l="57150" t="76200" r="62230" b="97790"/>
                <wp:wrapNone/>
                <wp:docPr id="707" name="Рукописный ввод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7">
                      <w14:nvContentPartPr>
                        <w14:cNvContentPartPr/>
                      </w14:nvContentPartPr>
                      <w14:xfrm>
                        <a:off x="0" y="0"/>
                        <a:ext cx="29988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DF81DA" id="Рукописный ввод 707" o:spid="_x0000_s1026" type="#_x0000_t75" style="position:absolute;margin-left:153.3pt;margin-top:208.65pt;width:26.4pt;height:8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">
                <v:imagedata r:id="rId68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3090E095" wp14:editId="37EB3881">
                <wp:simplePos x="0" y="0"/>
                <wp:positionH relativeFrom="column">
                  <wp:posOffset>1952585</wp:posOffset>
                </wp:positionH>
                <wp:positionV relativeFrom="paragraph">
                  <wp:posOffset>2554858</wp:posOffset>
                </wp:positionV>
                <wp:extent cx="343440" cy="45360"/>
                <wp:effectExtent l="57150" t="76200" r="76200" b="88265"/>
                <wp:wrapNone/>
                <wp:docPr id="706" name="Рукописный ввод 7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9">
                      <w14:nvContentPartPr>
                        <w14:cNvContentPartPr/>
                      </w14:nvContentPartPr>
                      <w14:xfrm>
                        <a:off x="0" y="0"/>
                        <a:ext cx="343440" cy="45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BC9E0" id="Рукописный ввод 706" o:spid="_x0000_s1026" type="#_x0000_t75" style="position:absolute;margin-left:152.35pt;margin-top:198.3pt;width:29.9pt;height:9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">
                <v:imagedata r:id="rId690" o:title=""/>
              </v:shape>
            </w:pict>
          </mc:Fallback>
        </mc:AlternateContent>
      </w:r>
      <w:r w:rsidR="00E70778"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0BAC7149">
            <wp:extent cx="5364713" cy="4644080"/>
            <wp:effectExtent l="19050" t="19050" r="26670" b="2349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78" cy="46894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A44A6" w:rsidRPr="008A44A6">
        <w:rPr>
          <w:noProof/>
        </w:rPr>
        <w:t xml:space="preserve"> </w:t>
      </w:r>
    </w:p>
    <w:p w14:paraId="4C193B5B" w14:textId="405E3C9D" w:rsidR="00E70778" w:rsidRDefault="008A44A6" w:rsidP="007B6527">
      <w:pPr>
        <w:ind w:left="-1418"/>
        <w:jc w:val="both"/>
        <w:rPr>
          <w:noProof/>
        </w:rPr>
      </w:pPr>
      <w:r>
        <w:rPr>
          <w:noProof/>
        </w:rPr>
        <w:drawing>
          <wp:inline distT="0" distB="0" distL="0" distR="0" wp14:anchorId="31504A31" wp14:editId="703AF810">
            <wp:extent cx="4572000" cy="1371600"/>
            <wp:effectExtent l="0" t="0" r="0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D7B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06F230" w14:textId="3C0894E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414E" w14:textId="6BE70993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9674E1B" w14:textId="2B2C2578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A64742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D8291F">
        <w:rPr>
          <w:rFonts w:ascii="Courier New" w:hAnsi="Courier New" w:cs="Courier New"/>
          <w:b/>
          <w:highlight w:val="yellow"/>
        </w:rPr>
        <w:lastRenderedPageBreak/>
        <w:t>Группы</w:t>
      </w:r>
      <w:r w:rsidRPr="00CE1B5A">
        <w:rPr>
          <w:rFonts w:ascii="Courier New" w:hAnsi="Courier New" w:cs="Courier New"/>
          <w:b/>
        </w:rPr>
        <w:t xml:space="preserve"> </w:t>
      </w:r>
      <w:r w:rsidRPr="00D8291F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350C9CB6" w:rsidR="00E70778" w:rsidRDefault="00E27B4D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AE1A4FF" wp14:editId="1D83A288">
            <wp:extent cx="5438775" cy="933450"/>
            <wp:effectExtent l="0" t="0" r="952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5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CCB5" w14:textId="3C84DCC0" w:rsidR="00E27B4D" w:rsidRDefault="00EC7371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15861E" wp14:editId="5DF90F8D">
                <wp:simplePos x="0" y="0"/>
                <wp:positionH relativeFrom="column">
                  <wp:posOffset>941705</wp:posOffset>
                </wp:positionH>
                <wp:positionV relativeFrom="paragraph">
                  <wp:posOffset>1919125</wp:posOffset>
                </wp:positionV>
                <wp:extent cx="698760" cy="66960"/>
                <wp:effectExtent l="57150" t="76200" r="63500" b="85725"/>
                <wp:wrapNone/>
                <wp:docPr id="721" name="Рукописный ввод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6">
                      <w14:nvContentPartPr>
                        <w14:cNvContentPartPr/>
                      </w14:nvContentPartPr>
                      <w14:xfrm>
                        <a:off x="0" y="0"/>
                        <a:ext cx="69876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A1D7D" id="Рукописный ввод 721" o:spid="_x0000_s1026" type="#_x0000_t75" style="position:absolute;margin-left:72.75pt;margin-top:148.3pt;width:57.85pt;height:10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">
                <v:imagedata r:id="rId6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5B9DA1F5" wp14:editId="6C590EBF">
                <wp:simplePos x="0" y="0"/>
                <wp:positionH relativeFrom="column">
                  <wp:posOffset>-601255</wp:posOffset>
                </wp:positionH>
                <wp:positionV relativeFrom="paragraph">
                  <wp:posOffset>1928845</wp:posOffset>
                </wp:positionV>
                <wp:extent cx="533520" cy="92160"/>
                <wp:effectExtent l="57150" t="57150" r="76200" b="98425"/>
                <wp:wrapNone/>
                <wp:docPr id="720" name="Рукописный ввод 7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8">
                      <w14:nvContentPartPr>
                        <w14:cNvContentPartPr/>
                      </w14:nvContentPartPr>
                      <w14:xfrm>
                        <a:off x="0" y="0"/>
                        <a:ext cx="533520" cy="9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E28CC0" id="Рукописный ввод 720" o:spid="_x0000_s1026" type="#_x0000_t75" style="position:absolute;margin-left:-48.75pt;margin-top:149.1pt;width:44.8pt;height:12.9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">
                <v:imagedata r:id="rId69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53DAF22C" wp14:editId="2F979C0A">
                <wp:simplePos x="0" y="0"/>
                <wp:positionH relativeFrom="column">
                  <wp:posOffset>2393945</wp:posOffset>
                </wp:positionH>
                <wp:positionV relativeFrom="paragraph">
                  <wp:posOffset>1761085</wp:posOffset>
                </wp:positionV>
                <wp:extent cx="1820160" cy="38160"/>
                <wp:effectExtent l="57150" t="76200" r="66040" b="95250"/>
                <wp:wrapNone/>
                <wp:docPr id="719" name="Рукописный ввод 7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0">
                      <w14:nvContentPartPr>
                        <w14:cNvContentPartPr/>
                      </w14:nvContentPartPr>
                      <w14:xfrm>
                        <a:off x="0" y="0"/>
                        <a:ext cx="182016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F14C6C" id="Рукописный ввод 719" o:spid="_x0000_s1026" type="#_x0000_t75" style="position:absolute;margin-left:187.1pt;margin-top:135.8pt;width:146.15pt;height:8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">
                <v:imagedata r:id="rId70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1AB5794" wp14:editId="6649FFC6">
                <wp:simplePos x="0" y="0"/>
                <wp:positionH relativeFrom="column">
                  <wp:posOffset>-601255</wp:posOffset>
                </wp:positionH>
                <wp:positionV relativeFrom="paragraph">
                  <wp:posOffset>1727245</wp:posOffset>
                </wp:positionV>
                <wp:extent cx="2910960" cy="111240"/>
                <wp:effectExtent l="38100" t="76200" r="41910" b="98425"/>
                <wp:wrapNone/>
                <wp:docPr id="718" name="Рукописный ввод 7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2">
                      <w14:nvContentPartPr>
                        <w14:cNvContentPartPr/>
                      </w14:nvContentPartPr>
                      <w14:xfrm>
                        <a:off x="0" y="0"/>
                        <a:ext cx="2910960" cy="11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1B35B" id="Рукописный ввод 718" o:spid="_x0000_s1026" type="#_x0000_t75" style="position:absolute;margin-left:-48.75pt;margin-top:133.15pt;width:232pt;height:14.4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">
                <v:imagedata r:id="rId703" o:title=""/>
              </v:shape>
            </w:pict>
          </mc:Fallback>
        </mc:AlternateContent>
      </w:r>
      <w:r w:rsidR="00353AAA">
        <w:rPr>
          <w:noProof/>
        </w:rPr>
        <w:drawing>
          <wp:inline distT="0" distB="0" distL="0" distR="0" wp14:anchorId="6986A244" wp14:editId="6D0BF15A">
            <wp:extent cx="5191125" cy="3076575"/>
            <wp:effectExtent l="0" t="0" r="9525" b="952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6F70A" w14:textId="7C9008C8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CADCBCE" w14:textId="72706E15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3C0A12" w14:textId="405B4ADA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9535FC5" w14:textId="5E8DC27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7F6AF88B" w14:textId="45CDE31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68E7155" w14:textId="219E7A49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7C60308" w14:textId="626F32CE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FCEE10" w14:textId="2845C4D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179E1F17" w14:textId="281B6FC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F9CD906" w14:textId="77777777" w:rsidR="00353AAA" w:rsidRPr="00D25532" w:rsidRDefault="00353AAA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7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19190D5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121016A" w14:textId="1A403EA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DB0BCAD" w14:textId="7043062C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650B135" w14:textId="70AB1565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60A70B" w14:textId="0CF54BC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969EC96" w14:textId="2FA60CA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04084E4" w14:textId="1636DBF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1A19B53" w14:textId="3FD09E03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4AB148" w14:textId="697FE8F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B19A625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6E6776">
        <w:rPr>
          <w:rFonts w:ascii="Courier New" w:hAnsi="Courier New" w:cs="Courier New"/>
          <w:b/>
          <w:highlight w:val="yellow"/>
        </w:rPr>
        <w:lastRenderedPageBreak/>
        <w:t>Добавить</w:t>
      </w:r>
      <w:r w:rsidRPr="00CE1B5A">
        <w:rPr>
          <w:rFonts w:ascii="Courier New" w:hAnsi="Courier New" w:cs="Courier New"/>
          <w:b/>
        </w:rPr>
        <w:t xml:space="preserve"> </w:t>
      </w:r>
      <w:r w:rsidRPr="006E6776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654FA9A6" w:rsidR="00E70778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C2C2CA2" wp14:editId="05B908D7">
            <wp:extent cx="5124450" cy="2619375"/>
            <wp:effectExtent l="0" t="0" r="0" b="9525"/>
            <wp:docPr id="732" name="Рисунок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1E79" w14:textId="5080D3EF" w:rsidR="006E6776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4F58B4" w14:textId="77777777" w:rsidR="006E6776" w:rsidRPr="00CE1B5A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27F392BC" w:rsidR="00E70778" w:rsidRPr="00774332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4650FCA8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DEA632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3EA31E0" w14:textId="3741402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5D4817B9" wp14:editId="31C30D71">
            <wp:extent cx="5191125" cy="1847850"/>
            <wp:effectExtent l="0" t="0" r="9525" b="0"/>
            <wp:docPr id="733" name="Рисунок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0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7F4C" w14:textId="5207C5C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7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BA30A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F75B8">
        <w:rPr>
          <w:rFonts w:ascii="Courier New" w:hAnsi="Courier New" w:cs="Courier New"/>
          <w:b/>
          <w:highlight w:val="yellow"/>
        </w:rPr>
        <w:t>Удалить</w:t>
      </w:r>
      <w:r w:rsidRPr="00CE1B5A">
        <w:rPr>
          <w:rFonts w:ascii="Courier New" w:hAnsi="Courier New" w:cs="Courier New"/>
          <w:b/>
        </w:rPr>
        <w:t xml:space="preserve"> </w:t>
      </w:r>
      <w:r w:rsidRPr="004F75B8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A2F08">
        <w:rPr>
          <w:rFonts w:ascii="Courier New" w:hAnsi="Courier New" w:cs="Courier New"/>
          <w:b/>
          <w:highlight w:val="yellow"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6C5643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AFEDF5D" w14:textId="77777777" w:rsidR="00844B60" w:rsidRPr="00F67C6E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lastRenderedPageBreak/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2B7341F3" w:rsidR="00E70778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FC0CCC8" wp14:editId="127CE8BB">
            <wp:extent cx="4924425" cy="647700"/>
            <wp:effectExtent l="0" t="0" r="9525" b="0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5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BF65" w14:textId="77777777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54755F7" w14:textId="7A7C87C4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49D97BA" wp14:editId="1CD29191">
            <wp:extent cx="5534025" cy="2105025"/>
            <wp:effectExtent l="0" t="0" r="9525" b="9525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6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50A2" w14:textId="6A71303B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3542DDD" wp14:editId="1F703661">
            <wp:extent cx="5114925" cy="103822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7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79229B">
        <w:rPr>
          <w:rFonts w:ascii="Courier New" w:hAnsi="Courier New" w:cs="Courier New"/>
          <w:b/>
          <w:highlight w:val="yellow"/>
        </w:rPr>
        <w:t>Добавление</w:t>
      </w:r>
      <w:r w:rsidRPr="00F46847">
        <w:rPr>
          <w:rFonts w:ascii="Courier New" w:hAnsi="Courier New" w:cs="Courier New"/>
          <w:b/>
        </w:rPr>
        <w:t xml:space="preserve"> группы </w:t>
      </w:r>
    </w:p>
    <w:p w14:paraId="6AAF9B0F" w14:textId="3E36ECD0" w:rsidR="00E70778" w:rsidRDefault="00D47847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5C27C885" wp14:editId="59A990D7">
                <wp:simplePos x="0" y="0"/>
                <wp:positionH relativeFrom="column">
                  <wp:posOffset>1889225</wp:posOffset>
                </wp:positionH>
                <wp:positionV relativeFrom="paragraph">
                  <wp:posOffset>2396571</wp:posOffset>
                </wp:positionV>
                <wp:extent cx="1108080" cy="73800"/>
                <wp:effectExtent l="57150" t="76200" r="0" b="97790"/>
                <wp:wrapNone/>
                <wp:docPr id="741" name="Рукописный ввод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8">
                      <w14:nvContentPartPr>
                        <w14:cNvContentPartPr/>
                      </w14:nvContentPartPr>
                      <w14:xfrm>
                        <a:off x="0" y="0"/>
                        <a:ext cx="110808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9E3AC3" id="Рукописный ввод 741" o:spid="_x0000_s1026" type="#_x0000_t75" style="position:absolute;margin-left:147.35pt;margin-top:185.85pt;width:90.05pt;height:11.4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">
                <v:imagedata r:id="rId71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4143898E" wp14:editId="14148E19">
                <wp:simplePos x="0" y="0"/>
                <wp:positionH relativeFrom="column">
                  <wp:posOffset>-508735</wp:posOffset>
                </wp:positionH>
                <wp:positionV relativeFrom="paragraph">
                  <wp:posOffset>1109931</wp:posOffset>
                </wp:positionV>
                <wp:extent cx="990360" cy="47520"/>
                <wp:effectExtent l="57150" t="76200" r="57785" b="86360"/>
                <wp:wrapNone/>
                <wp:docPr id="739" name="Рукописный ввод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0">
                      <w14:nvContentPartPr>
                        <w14:cNvContentPartPr/>
                      </w14:nvContentPartPr>
                      <w14:xfrm>
                        <a:off x="0" y="0"/>
                        <a:ext cx="99036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CAA97" id="Рукописный ввод 739" o:spid="_x0000_s1026" type="#_x0000_t75" style="position:absolute;margin-left:-41.45pt;margin-top:84.55pt;width:80.85pt;height:9.4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">
                <v:imagedata r:id="rId721" o:title=""/>
              </v:shape>
            </w:pict>
          </mc:Fallback>
        </mc:AlternateContent>
      </w:r>
      <w:r w:rsidR="00E70778"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2B41B8" w14:textId="77777777" w:rsidR="00E70778" w:rsidRDefault="00E70778" w:rsidP="0079229B">
      <w:pPr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5544BD">
        <w:rPr>
          <w:rFonts w:ascii="Courier New" w:hAnsi="Courier New" w:cs="Courier New"/>
          <w:b/>
        </w:rPr>
        <w:t xml:space="preserve">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63ADCC" w14:textId="77777777" w:rsidR="00E70778" w:rsidRDefault="00E70778" w:rsidP="0079229B">
      <w:pPr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 w:rsidRPr="0079229B">
        <w:rPr>
          <w:rFonts w:ascii="Courier New" w:hAnsi="Courier New" w:cs="Courier New"/>
          <w:b/>
          <w:highlight w:val="yellow"/>
        </w:rPr>
        <w:t>коллекцию</w:t>
      </w:r>
      <w:r>
        <w:rPr>
          <w:rFonts w:ascii="Courier New" w:hAnsi="Courier New" w:cs="Courier New"/>
          <w:b/>
        </w:rPr>
        <w:t xml:space="preserve">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72EFDD9B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77157F63" w14:textId="0EC4F161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346CC5D2" w14:textId="4BEDC9E0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1401DEEA" w14:textId="77777777" w:rsidR="0079229B" w:rsidRPr="005544BD" w:rsidRDefault="0079229B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1811C8">
        <w:rPr>
          <w:rFonts w:ascii="Courier New" w:hAnsi="Courier New" w:cs="Courier New"/>
          <w:b/>
        </w:rPr>
        <w:t xml:space="preserve">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88725F">
        <w:rPr>
          <w:rFonts w:ascii="Courier New" w:hAnsi="Courier New" w:cs="Courier New"/>
          <w:b/>
          <w:highlight w:val="yellow"/>
        </w:rPr>
        <w:t>Добавление членов</w:t>
      </w:r>
      <w:r w:rsidRPr="001811C8">
        <w:rPr>
          <w:rFonts w:ascii="Courier New" w:hAnsi="Courier New" w:cs="Courier New"/>
          <w:b/>
        </w:rPr>
        <w:t xml:space="preserve"> </w:t>
      </w:r>
      <w:r w:rsidRPr="0088725F">
        <w:rPr>
          <w:rFonts w:ascii="Courier New" w:hAnsi="Courier New" w:cs="Courier New"/>
          <w:b/>
          <w:highlight w:val="yellow"/>
        </w:rPr>
        <w:t>локальной группы</w:t>
      </w:r>
      <w:r w:rsidRPr="001811C8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(</w:t>
      </w:r>
      <w:r w:rsidRPr="0079229B">
        <w:rPr>
          <w:rFonts w:ascii="Courier New" w:hAnsi="Courier New" w:cs="Courier New"/>
          <w:b/>
          <w:color w:val="FF0000"/>
          <w:highlight w:val="yellow"/>
        </w:rPr>
        <w:t xml:space="preserve">исп. </w:t>
      </w:r>
      <w:r w:rsidRPr="0079229B">
        <w:rPr>
          <w:rFonts w:ascii="Courier New" w:hAnsi="Courier New" w:cs="Courier New"/>
          <w:b/>
          <w:color w:val="FF0000"/>
          <w:highlight w:val="yellow"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3B9FB173" w:rsidR="00E70778" w:rsidRDefault="0065376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78674D1C" wp14:editId="5E03E3E0">
                <wp:simplePos x="0" y="0"/>
                <wp:positionH relativeFrom="column">
                  <wp:posOffset>527705</wp:posOffset>
                </wp:positionH>
                <wp:positionV relativeFrom="paragraph">
                  <wp:posOffset>1032792</wp:posOffset>
                </wp:positionV>
                <wp:extent cx="876600" cy="47880"/>
                <wp:effectExtent l="57150" t="76200" r="0" b="104775"/>
                <wp:wrapNone/>
                <wp:docPr id="746" name="Рукописный ввод 7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6">
                      <w14:nvContentPartPr>
                        <w14:cNvContentPartPr/>
                      </w14:nvContentPartPr>
                      <w14:xfrm>
                        <a:off x="0" y="0"/>
                        <a:ext cx="876600" cy="4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24191C" id="Рукописный ввод 746" o:spid="_x0000_s1026" type="#_x0000_t75" style="position:absolute;margin-left:40.15pt;margin-top:78.45pt;width:71.85pt;height:9.4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">
                <v:imagedata r:id="rId727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52330FA" wp14:editId="72EC8E5C">
                <wp:simplePos x="0" y="0"/>
                <wp:positionH relativeFrom="column">
                  <wp:posOffset>555785</wp:posOffset>
                </wp:positionH>
                <wp:positionV relativeFrom="paragraph">
                  <wp:posOffset>715272</wp:posOffset>
                </wp:positionV>
                <wp:extent cx="374400" cy="65880"/>
                <wp:effectExtent l="57150" t="76200" r="45085" b="86995"/>
                <wp:wrapNone/>
                <wp:docPr id="745" name="Рукописный ввод 7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8">
                      <w14:nvContentPartPr>
                        <w14:cNvContentPartPr/>
                      </w14:nvContentPartPr>
                      <w14:xfrm>
                        <a:off x="0" y="0"/>
                        <a:ext cx="37440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97D34E" id="Рукописный ввод 745" o:spid="_x0000_s1026" type="#_x0000_t75" style="position:absolute;margin-left:42.35pt;margin-top:53.5pt;width:32.35pt;height:10.9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">
                <v:imagedata r:id="rId72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A0B8121" wp14:editId="781E5AAD">
                <wp:simplePos x="0" y="0"/>
                <wp:positionH relativeFrom="column">
                  <wp:posOffset>639665</wp:posOffset>
                </wp:positionH>
                <wp:positionV relativeFrom="paragraph">
                  <wp:posOffset>575173</wp:posOffset>
                </wp:positionV>
                <wp:extent cx="604080" cy="66600"/>
                <wp:effectExtent l="57150" t="76200" r="62865" b="86360"/>
                <wp:wrapNone/>
                <wp:docPr id="744" name="Рукописный ввод 7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0">
                      <w14:nvContentPartPr>
                        <w14:cNvContentPartPr/>
                      </w14:nvContentPartPr>
                      <w14:xfrm>
                        <a:off x="0" y="0"/>
                        <a:ext cx="60408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AF16D" id="Рукописный ввод 744" o:spid="_x0000_s1026" type="#_x0000_t75" style="position:absolute;margin-left:48.95pt;margin-top:42.5pt;width:50.35pt;height:10.9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">
                <v:imagedata r:id="rId731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1EB9F2E0" wp14:editId="3F899768">
                <wp:simplePos x="0" y="0"/>
                <wp:positionH relativeFrom="column">
                  <wp:posOffset>527705</wp:posOffset>
                </wp:positionH>
                <wp:positionV relativeFrom="paragraph">
                  <wp:posOffset>893053</wp:posOffset>
                </wp:positionV>
                <wp:extent cx="306000" cy="38160"/>
                <wp:effectExtent l="57150" t="76200" r="75565" b="95250"/>
                <wp:wrapNone/>
                <wp:docPr id="743" name="Рукописный ввод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2">
                      <w14:nvContentPartPr>
                        <w14:cNvContentPartPr/>
                      </w14:nvContentPartPr>
                      <w14:xfrm>
                        <a:off x="0" y="0"/>
                        <a:ext cx="30600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625426" id="Рукописный ввод 743" o:spid="_x0000_s1026" type="#_x0000_t75" style="position:absolute;margin-left:40.15pt;margin-top:67.5pt;width:26.95pt;height:8.6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">
                <v:imagedata r:id="rId733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2ABCE7BB" wp14:editId="1C8254AA">
                <wp:simplePos x="0" y="0"/>
                <wp:positionH relativeFrom="column">
                  <wp:posOffset>378305</wp:posOffset>
                </wp:positionH>
                <wp:positionV relativeFrom="paragraph">
                  <wp:posOffset>3729339</wp:posOffset>
                </wp:positionV>
                <wp:extent cx="1828080" cy="39960"/>
                <wp:effectExtent l="57150" t="76200" r="58420" b="93980"/>
                <wp:wrapNone/>
                <wp:docPr id="742" name="Рукописный ввод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4">
                      <w14:nvContentPartPr>
                        <w14:cNvContentPartPr/>
                      </w14:nvContentPartPr>
                      <w14:xfrm>
                        <a:off x="0" y="0"/>
                        <a:ext cx="18280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79B8D2" id="Рукописный ввод 742" o:spid="_x0000_s1026" type="#_x0000_t75" style="position:absolute;margin-left:28.4pt;margin-top:290.8pt;width:146.8pt;height:8.8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">
                <v:imagedata r:id="rId735" o:title=""/>
              </v:shape>
            </w:pict>
          </mc:Fallback>
        </mc:AlternateContent>
      </w:r>
      <w:r w:rsidR="00E70778"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9350AD">
        <w:rPr>
          <w:rFonts w:ascii="Courier New" w:hAnsi="Courier New" w:cs="Courier New"/>
          <w:b/>
          <w:highlight w:val="yellow"/>
        </w:rPr>
        <w:lastRenderedPageBreak/>
        <w:t>Удаление  членов</w:t>
      </w:r>
      <w:proofErr w:type="gramEnd"/>
      <w:r w:rsidRPr="009350AD">
        <w:rPr>
          <w:rFonts w:ascii="Courier New" w:hAnsi="Courier New" w:cs="Courier New"/>
          <w:b/>
          <w:highlight w:val="yellow"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74CD5457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042971A4" wp14:editId="5E18D430">
                <wp:simplePos x="0" y="0"/>
                <wp:positionH relativeFrom="column">
                  <wp:posOffset>406745</wp:posOffset>
                </wp:positionH>
                <wp:positionV relativeFrom="paragraph">
                  <wp:posOffset>1134506</wp:posOffset>
                </wp:positionV>
                <wp:extent cx="1783080" cy="85680"/>
                <wp:effectExtent l="57150" t="76200" r="0" b="86360"/>
                <wp:wrapNone/>
                <wp:docPr id="748" name="Рукописный ввод 7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7">
                      <w14:nvContentPartPr>
                        <w14:cNvContentPartPr/>
                      </w14:nvContentPartPr>
                      <w14:xfrm>
                        <a:off x="0" y="0"/>
                        <a:ext cx="1783080" cy="8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47EEE3" id="Рукописный ввод 748" o:spid="_x0000_s1026" type="#_x0000_t75" style="position:absolute;margin-left:30.65pt;margin-top:86.5pt;width:143.2pt;height:12.4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">
                <v:imagedata r:id="rId738" o:title=""/>
              </v:shape>
            </w:pict>
          </mc:Fallback>
        </mc:AlternateContent>
      </w:r>
      <w:r w:rsidR="00E70778"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12AE965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648CBDE" wp14:editId="01C1C703">
            <wp:extent cx="5429250" cy="1743075"/>
            <wp:effectExtent l="0" t="0" r="0" b="9525"/>
            <wp:docPr id="747" name="Рисунок 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0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</w:t>
      </w:r>
      <w:r w:rsidRPr="00B75B92">
        <w:rPr>
          <w:rFonts w:ascii="Courier New" w:hAnsi="Courier New" w:cs="Courier New"/>
          <w:b/>
          <w:highlight w:val="yellow"/>
        </w:rPr>
        <w:t>коллекцию членов группы</w:t>
      </w:r>
      <w:r w:rsidRPr="000F58D5">
        <w:rPr>
          <w:rFonts w:ascii="Courier New" w:hAnsi="Courier New" w:cs="Courier New"/>
          <w:b/>
        </w:rPr>
        <w:t xml:space="preserve">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67A71B70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10D49592" w14:textId="467ABB82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D785047" w14:textId="3BAC9C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806F779" w14:textId="6E50C8DA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2C36429D" w14:textId="38A65E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18E8E52" w14:textId="77777777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E54763">
        <w:rPr>
          <w:rFonts w:ascii="Courier New" w:hAnsi="Courier New" w:cs="Courier New"/>
          <w:b/>
          <w:highlight w:val="yellow"/>
        </w:rPr>
        <w:lastRenderedPageBreak/>
        <w:t xml:space="preserve">Установка членов </w:t>
      </w:r>
      <w:r w:rsidRPr="000F58D5">
        <w:rPr>
          <w:rFonts w:ascii="Courier New" w:hAnsi="Courier New" w:cs="Courier New"/>
          <w:b/>
        </w:rPr>
        <w:t xml:space="preserve">локальной группы </w:t>
      </w:r>
      <w:r w:rsidRPr="00D6499C">
        <w:rPr>
          <w:rFonts w:ascii="Courier New" w:hAnsi="Courier New" w:cs="Courier New"/>
        </w:rPr>
        <w:t>(</w:t>
      </w:r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из локальной группы удаляются </w:t>
      </w:r>
      <w:proofErr w:type="gramStart"/>
      <w:r w:rsidRPr="002317E4">
        <w:rPr>
          <w:rFonts w:ascii="Courier New" w:hAnsi="Courier New" w:cs="Courier New"/>
          <w:b/>
          <w:bCs/>
          <w:color w:val="FF0000"/>
          <w:u w:val="single"/>
        </w:rPr>
        <w:t>все члены</w:t>
      </w:r>
      <w:proofErr w:type="gramEnd"/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 не принадлежащие списку и добавляются члены из списка</w:t>
      </w:r>
      <w:r w:rsidRPr="00D6499C">
        <w:rPr>
          <w:rFonts w:ascii="Courier New" w:hAnsi="Courier New" w:cs="Courier New"/>
        </w:rPr>
        <w:t>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A7A7" w14:textId="77777777" w:rsidR="00C43952" w:rsidRDefault="00C43952" w:rsidP="004933DD">
      <w:pPr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933DD">
        <w:rPr>
          <w:rFonts w:ascii="Courier New" w:hAnsi="Courier New" w:cs="Courier New"/>
          <w:b/>
          <w:highlight w:val="yellow"/>
        </w:rPr>
        <w:t>Удалить</w:t>
      </w:r>
      <w:r w:rsidRPr="000F58D5">
        <w:rPr>
          <w:rFonts w:ascii="Courier New" w:hAnsi="Courier New" w:cs="Courier New"/>
          <w:b/>
        </w:rPr>
        <w:t xml:space="preserve">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B2E417" w14:textId="7E2524F8" w:rsidR="00E70778" w:rsidRDefault="00E70778" w:rsidP="00F33671">
      <w:pPr>
        <w:jc w:val="both"/>
        <w:rPr>
          <w:rFonts w:ascii="Courier New" w:hAnsi="Courier New" w:cs="Courier New"/>
        </w:rPr>
      </w:pPr>
    </w:p>
    <w:p w14:paraId="72083095" w14:textId="3F3CB2F3" w:rsidR="00F33671" w:rsidRDefault="00F33671" w:rsidP="00F33671">
      <w:pPr>
        <w:jc w:val="both"/>
        <w:rPr>
          <w:rFonts w:ascii="Courier New" w:hAnsi="Courier New" w:cs="Courier New"/>
        </w:rPr>
      </w:pPr>
    </w:p>
    <w:p w14:paraId="16A9E0A2" w14:textId="0E1B5DDA" w:rsidR="00F33671" w:rsidRDefault="00F33671" w:rsidP="00F33671">
      <w:pPr>
        <w:jc w:val="both"/>
        <w:rPr>
          <w:rFonts w:ascii="Courier New" w:hAnsi="Courier New" w:cs="Courier New"/>
        </w:rPr>
      </w:pPr>
    </w:p>
    <w:p w14:paraId="4AEC341C" w14:textId="6297EDB0" w:rsidR="00F33671" w:rsidRDefault="00F33671" w:rsidP="00F33671">
      <w:pPr>
        <w:jc w:val="both"/>
        <w:rPr>
          <w:rFonts w:ascii="Courier New" w:hAnsi="Courier New" w:cs="Courier New"/>
        </w:rPr>
      </w:pPr>
    </w:p>
    <w:p w14:paraId="798658C5" w14:textId="3208639F" w:rsidR="00F33671" w:rsidRDefault="00F33671" w:rsidP="00F33671">
      <w:pPr>
        <w:jc w:val="both"/>
        <w:rPr>
          <w:rFonts w:ascii="Courier New" w:hAnsi="Courier New" w:cs="Courier New"/>
        </w:rPr>
      </w:pPr>
    </w:p>
    <w:p w14:paraId="06E28D87" w14:textId="3C5C2173" w:rsidR="00F33671" w:rsidRDefault="00F33671" w:rsidP="00F33671">
      <w:pPr>
        <w:jc w:val="both"/>
        <w:rPr>
          <w:rFonts w:ascii="Courier New" w:hAnsi="Courier New" w:cs="Courier New"/>
        </w:rPr>
      </w:pPr>
    </w:p>
    <w:p w14:paraId="357C1577" w14:textId="74504427" w:rsidR="00F33671" w:rsidRDefault="00F33671" w:rsidP="00F33671">
      <w:pPr>
        <w:jc w:val="both"/>
        <w:rPr>
          <w:rFonts w:ascii="Courier New" w:hAnsi="Courier New" w:cs="Courier New"/>
        </w:rPr>
      </w:pPr>
    </w:p>
    <w:p w14:paraId="465388C6" w14:textId="0DB2F078" w:rsidR="00F33671" w:rsidRDefault="00F33671" w:rsidP="00F33671">
      <w:pPr>
        <w:jc w:val="both"/>
        <w:rPr>
          <w:rFonts w:ascii="Courier New" w:hAnsi="Courier New" w:cs="Courier New"/>
        </w:rPr>
      </w:pPr>
    </w:p>
    <w:p w14:paraId="24BFEB96" w14:textId="71BD919C" w:rsidR="00F33671" w:rsidRDefault="00F33671" w:rsidP="00F33671">
      <w:pPr>
        <w:jc w:val="both"/>
        <w:rPr>
          <w:rFonts w:ascii="Courier New" w:hAnsi="Courier New" w:cs="Courier New"/>
        </w:rPr>
      </w:pPr>
    </w:p>
    <w:p w14:paraId="10880FC0" w14:textId="4ED0F8D0" w:rsidR="00F33671" w:rsidRDefault="00F33671" w:rsidP="00F33671">
      <w:pPr>
        <w:jc w:val="both"/>
        <w:rPr>
          <w:rFonts w:ascii="Courier New" w:hAnsi="Courier New" w:cs="Courier New"/>
        </w:rPr>
      </w:pPr>
    </w:p>
    <w:p w14:paraId="41E62904" w14:textId="35C0560C" w:rsidR="00F33671" w:rsidRDefault="00F33671" w:rsidP="00F33671">
      <w:pPr>
        <w:jc w:val="both"/>
        <w:rPr>
          <w:rFonts w:ascii="Courier New" w:hAnsi="Courier New" w:cs="Courier New"/>
        </w:rPr>
      </w:pPr>
    </w:p>
    <w:p w14:paraId="2EB1CACD" w14:textId="75BDD60A" w:rsidR="00F33671" w:rsidRDefault="00F33671" w:rsidP="00F33671">
      <w:pPr>
        <w:jc w:val="both"/>
        <w:rPr>
          <w:rFonts w:ascii="Courier New" w:hAnsi="Courier New" w:cs="Courier New"/>
        </w:rPr>
      </w:pPr>
    </w:p>
    <w:p w14:paraId="0EC926FC" w14:textId="55E95402" w:rsidR="00F33671" w:rsidRDefault="00F33671" w:rsidP="00F33671">
      <w:pPr>
        <w:jc w:val="both"/>
        <w:rPr>
          <w:rFonts w:ascii="Courier New" w:hAnsi="Courier New" w:cs="Courier New"/>
        </w:rPr>
      </w:pPr>
    </w:p>
    <w:p w14:paraId="7348AEFC" w14:textId="466DE6B8" w:rsidR="00F33671" w:rsidRDefault="00F33671" w:rsidP="00F33671">
      <w:pPr>
        <w:jc w:val="both"/>
        <w:rPr>
          <w:rFonts w:ascii="Courier New" w:hAnsi="Courier New" w:cs="Courier New"/>
        </w:rPr>
      </w:pPr>
    </w:p>
    <w:p w14:paraId="0138ED5A" w14:textId="7FF63443" w:rsidR="00F33671" w:rsidRDefault="00F33671" w:rsidP="00F33671">
      <w:pPr>
        <w:jc w:val="both"/>
        <w:rPr>
          <w:rFonts w:ascii="Courier New" w:hAnsi="Courier New" w:cs="Courier New"/>
        </w:rPr>
      </w:pPr>
    </w:p>
    <w:p w14:paraId="233FF2BE" w14:textId="6750208A" w:rsidR="00F33671" w:rsidRDefault="00F33671" w:rsidP="00F33671">
      <w:pPr>
        <w:jc w:val="both"/>
        <w:rPr>
          <w:rFonts w:ascii="Courier New" w:hAnsi="Courier New" w:cs="Courier New"/>
        </w:rPr>
      </w:pPr>
    </w:p>
    <w:p w14:paraId="07FD2CD9" w14:textId="16AE24BA" w:rsidR="00F33671" w:rsidRDefault="00F33671" w:rsidP="00F33671">
      <w:pPr>
        <w:jc w:val="both"/>
        <w:rPr>
          <w:rFonts w:ascii="Courier New" w:hAnsi="Courier New" w:cs="Courier New"/>
        </w:rPr>
      </w:pPr>
    </w:p>
    <w:p w14:paraId="31C3A746" w14:textId="39F4E8A5" w:rsidR="00F33671" w:rsidRDefault="00F33671" w:rsidP="00F33671">
      <w:pPr>
        <w:jc w:val="both"/>
        <w:rPr>
          <w:rFonts w:ascii="Courier New" w:hAnsi="Courier New" w:cs="Courier New"/>
        </w:rPr>
      </w:pPr>
    </w:p>
    <w:p w14:paraId="038DCEF9" w14:textId="7249CF71" w:rsidR="00F33671" w:rsidRDefault="00F33671" w:rsidP="00F33671">
      <w:pPr>
        <w:jc w:val="both"/>
        <w:rPr>
          <w:rFonts w:ascii="Courier New" w:hAnsi="Courier New" w:cs="Courier New"/>
        </w:rPr>
      </w:pPr>
    </w:p>
    <w:p w14:paraId="14A8099B" w14:textId="0D8533FD" w:rsidR="00F33671" w:rsidRDefault="00F33671" w:rsidP="00F33671">
      <w:pPr>
        <w:jc w:val="both"/>
        <w:rPr>
          <w:rFonts w:ascii="Courier New" w:hAnsi="Courier New" w:cs="Courier New"/>
        </w:rPr>
      </w:pPr>
    </w:p>
    <w:p w14:paraId="4A28189F" w14:textId="77777777" w:rsidR="00F33671" w:rsidRDefault="00F33671" w:rsidP="00F33671">
      <w:pPr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71DD8">
        <w:rPr>
          <w:rFonts w:ascii="Courier New" w:hAnsi="Courier New" w:cs="Courier New"/>
          <w:b/>
          <w:highlight w:val="lightGray"/>
        </w:rPr>
        <w:lastRenderedPageBreak/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08809931">
            <wp:extent cx="6959759" cy="2080337"/>
            <wp:effectExtent l="19050" t="19050" r="12700" b="1524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161" cy="2101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145CDA65" w:rsidR="00E70778" w:rsidRPr="00F8445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drawing>
          <wp:inline distT="0" distB="0" distL="0" distR="0" wp14:anchorId="02770AF4" wp14:editId="4166CB0C">
            <wp:extent cx="5607698" cy="823837"/>
            <wp:effectExtent l="0" t="0" r="0" b="0"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5"/>
                    <a:stretch>
                      <a:fillRect/>
                    </a:stretch>
                  </pic:blipFill>
                  <pic:spPr>
                    <a:xfrm>
                      <a:off x="0" y="0"/>
                      <a:ext cx="5663197" cy="8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0B04" w14:textId="0DEEC4F9" w:rsidR="00F3367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C37BE7F" w14:textId="2880C0BA" w:rsidR="00F84451" w:rsidRDefault="00AC2D3F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  <w:r>
        <w:rPr>
          <w:noProof/>
        </w:rPr>
        <w:drawing>
          <wp:inline distT="0" distB="0" distL="0" distR="0" wp14:anchorId="6E6E62A1" wp14:editId="02093831">
            <wp:extent cx="5066522" cy="3688947"/>
            <wp:effectExtent l="0" t="0" r="1270" b="6985"/>
            <wp:docPr id="750" name="Рисунок 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6"/>
                    <a:stretch>
                      <a:fillRect/>
                    </a:stretch>
                  </pic:blipFill>
                  <pic:spPr>
                    <a:xfrm>
                      <a:off x="0" y="0"/>
                      <a:ext cx="5072427" cy="36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FEE0F" w14:textId="424CA192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10DF3C01" w14:textId="5F0D9D4C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8584986" w14:textId="5E095625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73AB9B0" w14:textId="12F24C2A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746095B6" w14:textId="77777777" w:rsidR="00F84451" w:rsidRPr="00F3367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6AD34386" w14:textId="41BBEB59" w:rsidR="00E70778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0A6DEE60" wp14:editId="365E8143">
            <wp:extent cx="5229225" cy="952500"/>
            <wp:effectExtent l="0" t="0" r="9525" b="0"/>
            <wp:docPr id="751" name="Рисунок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7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09790" w14:textId="5757C254" w:rsidR="00F84451" w:rsidRPr="006E6C44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5CC70780" wp14:editId="27E81ED5">
                <wp:simplePos x="0" y="0"/>
                <wp:positionH relativeFrom="column">
                  <wp:posOffset>303785</wp:posOffset>
                </wp:positionH>
                <wp:positionV relativeFrom="paragraph">
                  <wp:posOffset>2903899</wp:posOffset>
                </wp:positionV>
                <wp:extent cx="434880" cy="13680"/>
                <wp:effectExtent l="38100" t="57150" r="60960" b="100965"/>
                <wp:wrapNone/>
                <wp:docPr id="755" name="Рукописный ввод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8">
                      <w14:nvContentPartPr>
                        <w14:cNvContentPartPr/>
                      </w14:nvContentPartPr>
                      <w14:xfrm>
                        <a:off x="0" y="0"/>
                        <a:ext cx="43488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4C424E" id="Рукописный ввод 755" o:spid="_x0000_s1026" type="#_x0000_t75" style="position:absolute;margin-left:22.5pt;margin-top:225.8pt;width:37.1pt;height:6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">
                <v:imagedata r:id="rId74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7D828BE" wp14:editId="7D1DC640">
                <wp:simplePos x="0" y="0"/>
                <wp:positionH relativeFrom="column">
                  <wp:posOffset>294425</wp:posOffset>
                </wp:positionH>
                <wp:positionV relativeFrom="paragraph">
                  <wp:posOffset>1589899</wp:posOffset>
                </wp:positionV>
                <wp:extent cx="307080" cy="19800"/>
                <wp:effectExtent l="57150" t="57150" r="74295" b="94615"/>
                <wp:wrapNone/>
                <wp:docPr id="754" name="Рукописный ввод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0">
                      <w14:nvContentPartPr>
                        <w14:cNvContentPartPr/>
                      </w14:nvContentPartPr>
                      <w14:xfrm>
                        <a:off x="0" y="0"/>
                        <a:ext cx="307080" cy="1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6604A" id="Рукописный ввод 754" o:spid="_x0000_s1026" type="#_x0000_t75" style="position:absolute;margin-left:21.8pt;margin-top:122.35pt;width:27.05pt;height:7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">
                <v:imagedata r:id="rId75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10F1038F" wp14:editId="7A4B8287">
                <wp:simplePos x="0" y="0"/>
                <wp:positionH relativeFrom="column">
                  <wp:posOffset>294425</wp:posOffset>
                </wp:positionH>
                <wp:positionV relativeFrom="paragraph">
                  <wp:posOffset>87619</wp:posOffset>
                </wp:positionV>
                <wp:extent cx="643320" cy="30960"/>
                <wp:effectExtent l="57150" t="76200" r="61595" b="83820"/>
                <wp:wrapNone/>
                <wp:docPr id="753" name="Рукописный ввод 7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2">
                      <w14:nvContentPartPr>
                        <w14:cNvContentPartPr/>
                      </w14:nvContentPartPr>
                      <w14:xfrm>
                        <a:off x="0" y="0"/>
                        <a:ext cx="64332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3110A7" id="Рукописный ввод 753" o:spid="_x0000_s1026" type="#_x0000_t75" style="position:absolute;margin-left:21.8pt;margin-top:4.1pt;width:53.45pt;height:8.1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">
                <v:imagedata r:id="rId753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55EF75" wp14:editId="23D04801">
            <wp:extent cx="5153025" cy="3867150"/>
            <wp:effectExtent l="0" t="0" r="9525" b="0"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368526C8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144305">
        <w:rPr>
          <w:highlight w:val="green"/>
        </w:rPr>
        <w:lastRenderedPageBreak/>
        <w:t>Лекция</w:t>
      </w:r>
      <w:r w:rsidRPr="00144305">
        <w:rPr>
          <w:highlight w:val="green"/>
          <w:lang w:val="en-US"/>
        </w:rPr>
        <w:t xml:space="preserve">_ </w:t>
      </w:r>
      <w:r w:rsidR="00144305" w:rsidRPr="00144305">
        <w:rPr>
          <w:highlight w:val="green"/>
          <w:lang w:val="en-US"/>
        </w:rPr>
        <w:t>mmc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63310A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63310A">
        <w:rPr>
          <w:rFonts w:ascii="Courier New" w:hAnsi="Courier New" w:cs="Courier New"/>
          <w:b/>
          <w:color w:val="FF0000"/>
          <w:highlight w:val="yellow"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4345275D" w:rsidR="00E70778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77F77D9C" wp14:editId="1F0DFDCE">
            <wp:extent cx="4460032" cy="999532"/>
            <wp:effectExtent l="0" t="0" r="0" b="0"/>
            <wp:docPr id="756" name="Рисунок 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6"/>
                    <a:stretch>
                      <a:fillRect/>
                    </a:stretch>
                  </pic:blipFill>
                  <pic:spPr>
                    <a:xfrm>
                      <a:off x="0" y="0"/>
                      <a:ext cx="4481834" cy="10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F4EC" w14:textId="77777777" w:rsidR="00CD766D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7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281779E5">
            <wp:extent cx="6586108" cy="2780134"/>
            <wp:effectExtent l="19050" t="19050" r="24765" b="20320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600" cy="27832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5E4183E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6EBE2B" w14:textId="77777777" w:rsidR="00314C5D" w:rsidRDefault="00314C5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D449311" w14:textId="63B9AFCE" w:rsidR="00E70778" w:rsidRPr="00710168" w:rsidRDefault="00710168" w:rsidP="00710168">
      <w:pPr>
        <w:pStyle w:val="4"/>
        <w:ind w:left="-1418"/>
        <w:rPr>
          <w:b/>
          <w:bCs/>
          <w:color w:val="auto"/>
        </w:rPr>
      </w:pPr>
      <w:r w:rsidRPr="00710168">
        <w:rPr>
          <w:b/>
          <w:bCs/>
          <w:color w:val="auto"/>
          <w:highlight w:val="yellow"/>
        </w:rPr>
        <w:t>Создание групп/юзеров</w:t>
      </w: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0B181F6A">
            <wp:extent cx="4123742" cy="4200310"/>
            <wp:effectExtent l="19050" t="19050" r="10160" b="1016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029" cy="420365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193F886F">
            <wp:extent cx="6409742" cy="2695250"/>
            <wp:effectExtent l="19050" t="19050" r="10160" b="1016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837" cy="26990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3E1FA552" w:rsidR="00E70778" w:rsidRPr="009D5D61" w:rsidRDefault="00466B9C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F160976" wp14:editId="5EDC58FF">
                <wp:simplePos x="0" y="0"/>
                <wp:positionH relativeFrom="column">
                  <wp:posOffset>872945</wp:posOffset>
                </wp:positionH>
                <wp:positionV relativeFrom="paragraph">
                  <wp:posOffset>3833552</wp:posOffset>
                </wp:positionV>
                <wp:extent cx="1802880" cy="186120"/>
                <wp:effectExtent l="57150" t="38100" r="45085" b="42545"/>
                <wp:wrapNone/>
                <wp:docPr id="757" name="Рукописный ввод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5">
                      <w14:nvContentPartPr>
                        <w14:cNvContentPartPr/>
                      </w14:nvContentPartPr>
                      <w14:xfrm>
                        <a:off x="0" y="0"/>
                        <a:ext cx="180288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0E392D" id="Рукописный ввод 757" o:spid="_x0000_s1026" type="#_x0000_t75" style="position:absolute;margin-left:68.05pt;margin-top:301.15pt;width:143.35pt;height:16.0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">
                <v:imagedata r:id="rId766" o:title=""/>
              </v:shape>
            </w:pict>
          </mc:Fallback>
        </mc:AlternateContent>
      </w:r>
      <w:r w:rsidR="00E7077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7EC1E8A9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74C4530D" w14:textId="77777777" w:rsidR="00F40577" w:rsidRDefault="00F40577" w:rsidP="00F40577">
      <w:pPr>
        <w:pStyle w:val="a4"/>
        <w:numPr>
          <w:ilvl w:val="0"/>
          <w:numId w:val="41"/>
        </w:numPr>
      </w:pPr>
      <w:r>
        <w:t>Создаем группу</w:t>
      </w:r>
      <w:r w:rsidRPr="00F65C44">
        <w:t xml:space="preserve">; </w:t>
      </w:r>
      <w:r>
        <w:t>юзеров</w:t>
      </w:r>
      <w:r w:rsidRPr="00F65C44">
        <w:t xml:space="preserve">; </w:t>
      </w:r>
      <w:r>
        <w:t>добавляем юзеров в группу</w:t>
      </w:r>
    </w:p>
    <w:p w14:paraId="72688E34" w14:textId="4078636F" w:rsidR="00F40577" w:rsidRPr="00F40577" w:rsidRDefault="00F40577" w:rsidP="00295C1B">
      <w:pPr>
        <w:pStyle w:val="a4"/>
        <w:numPr>
          <w:ilvl w:val="0"/>
          <w:numId w:val="41"/>
        </w:numPr>
      </w:pPr>
      <w:r>
        <w:t xml:space="preserve">Как в прошлой лабе собираем проекты / регистрируем </w:t>
      </w:r>
      <w:proofErr w:type="spellStart"/>
      <w:r>
        <w:rPr>
          <w:lang w:val="en-US"/>
        </w:rPr>
        <w:t>dll</w:t>
      </w:r>
      <w:proofErr w:type="spellEnd"/>
      <w:r w:rsidRPr="00DE0047">
        <w:t xml:space="preserve"> </w:t>
      </w:r>
      <w:r>
        <w:t xml:space="preserve">в реестр </w:t>
      </w:r>
      <w:r w:rsidR="005E1625" w:rsidRPr="005E1625">
        <w:t>(</w:t>
      </w:r>
      <w:proofErr w:type="spellStart"/>
      <w:r w:rsidR="005E1625">
        <w:rPr>
          <w:lang w:val="en-US"/>
        </w:rPr>
        <w:t>regsvr</w:t>
      </w:r>
      <w:proofErr w:type="spellEnd"/>
      <w:r w:rsidR="005E1625" w:rsidRPr="005E1625">
        <w:t>32 /</w:t>
      </w:r>
      <w:r w:rsidR="005E1625">
        <w:rPr>
          <w:lang w:val="en-US"/>
        </w:rPr>
        <w:t>I</w:t>
      </w:r>
      <w:r w:rsidR="005E1625" w:rsidRPr="005E1625">
        <w:t xml:space="preserve"> </w:t>
      </w:r>
      <w:r w:rsidR="005E1625">
        <w:rPr>
          <w:lang w:val="en-US"/>
        </w:rPr>
        <w:t>OS</w:t>
      </w:r>
      <w:r w:rsidR="005E1625" w:rsidRPr="005E1625">
        <w:t>14_</w:t>
      </w:r>
      <w:r w:rsidR="005E1625">
        <w:rPr>
          <w:lang w:val="en-US"/>
        </w:rPr>
        <w:t>HTCOM</w:t>
      </w:r>
      <w:r w:rsidR="005E1625" w:rsidRPr="005E1625">
        <w:t>.</w:t>
      </w:r>
      <w:proofErr w:type="spellStart"/>
      <w:r w:rsidR="005E1625">
        <w:rPr>
          <w:lang w:val="en-US"/>
        </w:rPr>
        <w:t>dll</w:t>
      </w:r>
      <w:proofErr w:type="spellEnd"/>
      <w:r w:rsidR="005E1625" w:rsidRPr="005E1625">
        <w:t xml:space="preserve">) </w:t>
      </w:r>
      <w:r>
        <w:t>и открываем консоли</w:t>
      </w:r>
    </w:p>
    <w:p w14:paraId="1CDC69B0" w14:textId="3F4FC5EB" w:rsidR="00016DE8" w:rsidRDefault="00016DE8" w:rsidP="00016DE8">
      <w:pPr>
        <w:pStyle w:val="4"/>
        <w:ind w:left="-1418"/>
        <w:rPr>
          <w:b/>
          <w:bCs/>
          <w:i w:val="0"/>
          <w:iCs w:val="0"/>
          <w:color w:val="auto"/>
        </w:rPr>
      </w:pPr>
      <w:r w:rsidRPr="00016DE8">
        <w:rPr>
          <w:b/>
          <w:bCs/>
          <w:i w:val="0"/>
          <w:iCs w:val="0"/>
          <w:color w:val="auto"/>
          <w:highlight w:val="green"/>
        </w:rPr>
        <w:t>Консоли</w:t>
      </w:r>
    </w:p>
    <w:p w14:paraId="33CAD834" w14:textId="77777777" w:rsidR="00620CA5" w:rsidRPr="00620CA5" w:rsidRDefault="00620CA5" w:rsidP="00620CA5"/>
    <w:p w14:paraId="39C92B85" w14:textId="77777777" w:rsidR="008F756A" w:rsidRPr="00620CA5" w:rsidRDefault="008F756A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CREATE.exe 30 3 4 4 "../HT/test.ht" "HT"</w:t>
      </w:r>
      <w:r w:rsidRPr="00620CA5">
        <w:rPr>
          <w:b/>
          <w:bCs/>
          <w:lang w:val="en-US"/>
        </w:rPr>
        <w:t xml:space="preserve"> </w:t>
      </w:r>
    </w:p>
    <w:p w14:paraId="4DFFA484" w14:textId="5ABDE25D" w:rsidR="005E572F" w:rsidRDefault="005E572F" w:rsidP="0087629E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FFC1C76" wp14:editId="35A55048">
            <wp:extent cx="2808514" cy="2643769"/>
            <wp:effectExtent l="0" t="0" r="0" b="4445"/>
            <wp:docPr id="780" name="Рисунок 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4"/>
                    <a:stretch>
                      <a:fillRect/>
                    </a:stretch>
                  </pic:blipFill>
                  <pic:spPr>
                    <a:xfrm>
                      <a:off x="0" y="0"/>
                      <a:ext cx="2812597" cy="264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F756A">
        <w:rPr>
          <w:lang w:val="en-US"/>
        </w:rPr>
        <w:t xml:space="preserve"> </w:t>
      </w:r>
    </w:p>
    <w:p w14:paraId="41A1FF6C" w14:textId="5CE5F39C" w:rsidR="005E572F" w:rsidRPr="00583E8C" w:rsidRDefault="005E572F" w:rsidP="00583E8C">
      <w:pPr>
        <w:ind w:left="-1418"/>
      </w:pPr>
      <w:r>
        <w:t xml:space="preserve">Должно создавать только если </w:t>
      </w:r>
      <w:proofErr w:type="spellStart"/>
      <w:r>
        <w:t>текущ</w:t>
      </w:r>
      <w:proofErr w:type="spellEnd"/>
      <w:r>
        <w:t xml:space="preserve"> польз находится в группе </w:t>
      </w:r>
      <w:r>
        <w:rPr>
          <w:lang w:val="en-US"/>
        </w:rPr>
        <w:t>HT</w:t>
      </w:r>
      <w:r>
        <w:t xml:space="preserve"> либо если он АДМИН</w:t>
      </w:r>
      <w:r w:rsidR="00583E8C" w:rsidRPr="00583E8C">
        <w:t xml:space="preserve">; </w:t>
      </w:r>
      <w:r w:rsidR="00583E8C">
        <w:t>и если такая группа существует</w:t>
      </w:r>
    </w:p>
    <w:p w14:paraId="15F58106" w14:textId="77777777" w:rsidR="00620CA5" w:rsidRDefault="00620CA5" w:rsidP="0087629E">
      <w:pPr>
        <w:ind w:left="-1418"/>
      </w:pPr>
    </w:p>
    <w:p w14:paraId="1FCF2161" w14:textId="06637084" w:rsidR="005E572F" w:rsidRDefault="00620CA5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START.exe "../HT/test.ht"</w:t>
      </w:r>
    </w:p>
    <w:p w14:paraId="2FE0274F" w14:textId="7D8380F5" w:rsidR="00620CA5" w:rsidRDefault="00620CA5" w:rsidP="0087629E">
      <w:pPr>
        <w:ind w:left="-1418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4EB73CFC" wp14:editId="7CF5D1EE">
            <wp:extent cx="4963885" cy="1015083"/>
            <wp:effectExtent l="0" t="0" r="0" b="0"/>
            <wp:docPr id="781" name="Рисунок 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5"/>
                    <a:stretch>
                      <a:fillRect/>
                    </a:stretch>
                  </pic:blipFill>
                  <pic:spPr>
                    <a:xfrm>
                      <a:off x="0" y="0"/>
                      <a:ext cx="4979700" cy="10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3928" w14:textId="15357FE1" w:rsidR="00620CA5" w:rsidRDefault="00620CA5" w:rsidP="0087629E">
      <w:pPr>
        <w:ind w:left="-1418"/>
        <w:rPr>
          <w:lang w:val="en-US"/>
        </w:rPr>
      </w:pPr>
      <w:r>
        <w:rPr>
          <w:lang w:val="en-US"/>
        </w:rPr>
        <w:t>Open</w:t>
      </w:r>
      <w:r w:rsidRPr="00620CA5">
        <w:t xml:space="preserve"> </w:t>
      </w:r>
      <w:r>
        <w:t xml:space="preserve">работает только если </w:t>
      </w:r>
      <w:proofErr w:type="spellStart"/>
      <w:r>
        <w:t>текущ</w:t>
      </w:r>
      <w:proofErr w:type="spellEnd"/>
      <w:r>
        <w:t xml:space="preserve"> польз ТОЛЬКО в </w:t>
      </w:r>
      <w:r>
        <w:rPr>
          <w:lang w:val="en-US"/>
        </w:rPr>
        <w:t>HT</w:t>
      </w:r>
    </w:p>
    <w:p w14:paraId="4077A7C4" w14:textId="77777777" w:rsidR="00583E8C" w:rsidRDefault="00583E8C" w:rsidP="0087629E">
      <w:pPr>
        <w:ind w:left="-1418"/>
        <w:rPr>
          <w:lang w:val="en-US"/>
        </w:rPr>
      </w:pPr>
    </w:p>
    <w:p w14:paraId="5BF1D814" w14:textId="28DF2FB2" w:rsidR="00583E8C" w:rsidRPr="00583E8C" w:rsidRDefault="00583E8C" w:rsidP="0087629E">
      <w:pPr>
        <w:ind w:left="-1418"/>
        <w:rPr>
          <w:b/>
          <w:bCs/>
          <w:lang w:val="en-US"/>
        </w:rPr>
      </w:pPr>
      <w:r w:rsidRPr="00583E8C">
        <w:rPr>
          <w:b/>
          <w:bCs/>
          <w:lang w:val="en-US"/>
        </w:rPr>
        <w:t>OS14_START.exe "../HT/test.ht" "HTUser01" "123123"</w:t>
      </w:r>
    </w:p>
    <w:p w14:paraId="2ED390F3" w14:textId="5DB4CD9A" w:rsidR="00583E8C" w:rsidRDefault="00583E8C" w:rsidP="0087629E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C407B76" wp14:editId="503B0F06">
            <wp:extent cx="5850255" cy="875030"/>
            <wp:effectExtent l="0" t="0" r="0" b="1270"/>
            <wp:docPr id="782" name="Рисунок 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29654" w14:textId="57FF3AA6" w:rsidR="005E572F" w:rsidRPr="00620CA5" w:rsidRDefault="00583E8C" w:rsidP="00F40577">
      <w:pPr>
        <w:ind w:left="-1418"/>
      </w:pPr>
      <w:r>
        <w:t>Запуск через пользователя и его пароль</w:t>
      </w:r>
      <w:r w:rsidRPr="00583E8C">
        <w:t xml:space="preserve">, </w:t>
      </w:r>
      <w:r>
        <w:t>должна проходить аутентификация на пароль</w:t>
      </w:r>
      <w:r w:rsidR="00FD6090">
        <w:t xml:space="preserve"> и польз должен быть в группе</w:t>
      </w:r>
    </w:p>
    <w:p w14:paraId="22B6EAEC" w14:textId="199FB52E" w:rsidR="00097694" w:rsidRDefault="0087629E" w:rsidP="00F40577">
      <w:pPr>
        <w:ind w:left="-1418"/>
      </w:pPr>
      <w:r w:rsidRPr="00620CA5">
        <w:br w:type="page"/>
      </w:r>
    </w:p>
    <w:p w14:paraId="418C37BF" w14:textId="66938E82" w:rsidR="006E37A3" w:rsidRPr="00097694" w:rsidRDefault="00097694" w:rsidP="00097694">
      <w:pPr>
        <w:pStyle w:val="4"/>
        <w:tabs>
          <w:tab w:val="left" w:pos="-1418"/>
        </w:tabs>
        <w:ind w:left="-1418"/>
        <w:rPr>
          <w:b/>
          <w:bCs/>
          <w:i w:val="0"/>
          <w:iCs w:val="0"/>
        </w:rPr>
      </w:pPr>
      <w:r w:rsidRPr="00097694">
        <w:rPr>
          <w:b/>
          <w:bCs/>
          <w:i w:val="0"/>
          <w:iCs w:val="0"/>
          <w:color w:val="auto"/>
          <w:highlight w:val="green"/>
        </w:rPr>
        <w:lastRenderedPageBreak/>
        <w:t>Модификации</w:t>
      </w:r>
    </w:p>
    <w:p w14:paraId="150B15EC" w14:textId="5F7F05AE" w:rsidR="00A37383" w:rsidRDefault="00A37383" w:rsidP="00141738">
      <w:pPr>
        <w:ind w:left="-1417"/>
      </w:pPr>
      <w:r>
        <w:rPr>
          <w:noProof/>
        </w:rPr>
        <w:drawing>
          <wp:inline distT="0" distB="0" distL="0" distR="0" wp14:anchorId="066138C5" wp14:editId="1EC2D222">
            <wp:extent cx="3900196" cy="2305906"/>
            <wp:effectExtent l="0" t="0" r="5080" b="0"/>
            <wp:docPr id="759" name="Рисунок 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7"/>
                    <a:srcRect t="25000"/>
                    <a:stretch/>
                  </pic:blipFill>
                  <pic:spPr bwMode="auto">
                    <a:xfrm>
                      <a:off x="0" y="0"/>
                      <a:ext cx="3908096" cy="2310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09BFC6" w14:textId="77777777" w:rsidR="006E37A3" w:rsidRDefault="006E37A3" w:rsidP="00141738">
      <w:pPr>
        <w:ind w:left="-1417"/>
      </w:pPr>
    </w:p>
    <w:p w14:paraId="3AFD58BF" w14:textId="7A3E349D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21627525" wp14:editId="637A475D">
            <wp:extent cx="5028811" cy="1555385"/>
            <wp:effectExtent l="19050" t="19050" r="19685" b="26035"/>
            <wp:docPr id="760" name="Рисунок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49" cy="15585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755BE1" w14:textId="7767C6D6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6343E498" wp14:editId="67EBBF48">
            <wp:extent cx="7237124" cy="382555"/>
            <wp:effectExtent l="0" t="0" r="1905" b="0"/>
            <wp:docPr id="779" name="Рисунок 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9"/>
                    <a:stretch>
                      <a:fillRect/>
                    </a:stretch>
                  </pic:blipFill>
                  <pic:spPr>
                    <a:xfrm>
                      <a:off x="0" y="0"/>
                      <a:ext cx="7441514" cy="39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B3BCF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FA725C2" w14:textId="0FCC1BD7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7F64EDA0" wp14:editId="00D409BA">
            <wp:extent cx="3787140" cy="561058"/>
            <wp:effectExtent l="0" t="0" r="3810" b="0"/>
            <wp:docPr id="762" name="Рисунок 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0"/>
                    <a:stretch>
                      <a:fillRect/>
                    </a:stretch>
                  </pic:blipFill>
                  <pic:spPr>
                    <a:xfrm>
                      <a:off x="0" y="0"/>
                      <a:ext cx="3808976" cy="564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10CDA" w14:textId="333D9F8E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E1ED284" w14:textId="77777777" w:rsidR="006E37A3" w:rsidRPr="00777099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4426A8F" w14:textId="77777777" w:rsidR="006B0AED" w:rsidRPr="00777099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2FEBB41" w14:textId="384A72B0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5C763535" wp14:editId="280CA0B6">
            <wp:extent cx="5028565" cy="2066312"/>
            <wp:effectExtent l="19050" t="19050" r="19685" b="10160"/>
            <wp:docPr id="761" name="Рисунок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308" cy="20731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1E8DE6" w14:textId="5BB36B5A" w:rsidR="006E37A3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0E6D9C9" w14:textId="77777777" w:rsidR="006E37A3" w:rsidRPr="008F756A" w:rsidRDefault="006E37A3" w:rsidP="00097694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0F2E45B" w14:textId="77777777" w:rsidR="00C05F65" w:rsidRDefault="00C05F65" w:rsidP="00C05F65">
      <w:pPr>
        <w:ind w:left="-1418"/>
      </w:pPr>
      <w:r>
        <w:rPr>
          <w:noProof/>
        </w:rPr>
        <w:drawing>
          <wp:inline distT="0" distB="0" distL="0" distR="0" wp14:anchorId="0A4312A7" wp14:editId="4A2F4381">
            <wp:extent cx="5850255" cy="295275"/>
            <wp:effectExtent l="0" t="0" r="0" b="9525"/>
            <wp:docPr id="765" name="Рисунок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2FA2" w14:textId="77777777" w:rsidR="00C05F65" w:rsidRDefault="00C05F65" w:rsidP="00C05F65">
      <w:pPr>
        <w:ind w:left="-1418"/>
      </w:pPr>
      <w:r>
        <w:rPr>
          <w:noProof/>
        </w:rPr>
        <w:lastRenderedPageBreak/>
        <w:drawing>
          <wp:inline distT="0" distB="0" distL="0" distR="0" wp14:anchorId="123D8B39" wp14:editId="5E12BE88">
            <wp:extent cx="2895600" cy="771525"/>
            <wp:effectExtent l="0" t="0" r="0" b="9525"/>
            <wp:docPr id="766" name="Рисунок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3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DBB9B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D9D3D5C" w14:textId="77777777" w:rsidR="00F95727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2AC55AB" w14:textId="41E96BE4" w:rsidR="00F95727" w:rsidRPr="00777099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2DCD1E9" wp14:editId="5C6DA771">
            <wp:extent cx="3305175" cy="371475"/>
            <wp:effectExtent l="0" t="0" r="9525" b="9525"/>
            <wp:docPr id="763" name="Рисунок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4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EE86" w14:textId="6F1E901C" w:rsidR="00D96C33" w:rsidRDefault="00F95727" w:rsidP="006B0AED">
      <w:pPr>
        <w:ind w:left="-1418"/>
      </w:pPr>
      <w:r>
        <w:rPr>
          <w:noProof/>
        </w:rPr>
        <w:drawing>
          <wp:inline distT="0" distB="0" distL="0" distR="0" wp14:anchorId="6FDFF76F" wp14:editId="7E24458C">
            <wp:extent cx="2114550" cy="933450"/>
            <wp:effectExtent l="0" t="0" r="0" b="0"/>
            <wp:docPr id="764" name="Рисунок 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5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B7EEE" w14:textId="3C913492" w:rsidR="00F95727" w:rsidRDefault="00F95727" w:rsidP="006B0AED">
      <w:pPr>
        <w:ind w:left="-1418"/>
      </w:pPr>
    </w:p>
    <w:p w14:paraId="2794B8DC" w14:textId="192A29FA" w:rsidR="00F95727" w:rsidRDefault="00F95727" w:rsidP="006B0AED">
      <w:pPr>
        <w:ind w:left="-1418"/>
      </w:pPr>
    </w:p>
    <w:p w14:paraId="01992554" w14:textId="6B39C242" w:rsidR="00F95727" w:rsidRDefault="00F95727" w:rsidP="006B0AED">
      <w:pPr>
        <w:ind w:left="-1418"/>
      </w:pPr>
    </w:p>
    <w:p w14:paraId="083E80F0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60E53766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548B3771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7BDADFC3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16C72365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70A58E5D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A537A3A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F84C10A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72EE586C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3CC3257D" w14:textId="77777777" w:rsidR="00B06616" w:rsidRPr="00777099" w:rsidRDefault="00B06616" w:rsidP="00B06616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258208CC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21DE4767" w14:textId="1C80B025" w:rsidR="00F95727" w:rsidRDefault="00F95727" w:rsidP="006B0AED">
      <w:pPr>
        <w:ind w:left="-1418"/>
      </w:pPr>
    </w:p>
    <w:p w14:paraId="0FF24B18" w14:textId="5D378E6A" w:rsidR="00B06616" w:rsidRDefault="00B06616" w:rsidP="006B0AED">
      <w:pPr>
        <w:ind w:left="-1418"/>
      </w:pPr>
    </w:p>
    <w:p w14:paraId="375F6947" w14:textId="62568A6E" w:rsidR="00B06616" w:rsidRDefault="00B06616" w:rsidP="006B0AED">
      <w:pPr>
        <w:ind w:left="-1418"/>
      </w:pPr>
    </w:p>
    <w:p w14:paraId="2D097C4C" w14:textId="77777777" w:rsidR="00B06616" w:rsidRDefault="00B06616" w:rsidP="006B0AED">
      <w:pPr>
        <w:ind w:left="-1418"/>
      </w:pPr>
    </w:p>
    <w:p w14:paraId="1EC91C0A" w14:textId="2445712B" w:rsidR="00E46334" w:rsidRDefault="00E46334" w:rsidP="006B0AED">
      <w:pPr>
        <w:ind w:left="-1418"/>
      </w:pPr>
    </w:p>
    <w:p w14:paraId="171347AE" w14:textId="59B19582" w:rsidR="00E46334" w:rsidRDefault="00E46334" w:rsidP="006B0AED">
      <w:pPr>
        <w:ind w:left="-1418"/>
      </w:pPr>
    </w:p>
    <w:p w14:paraId="0CC17804" w14:textId="7525F87B" w:rsidR="00E46334" w:rsidRDefault="00E46334" w:rsidP="006B0AED">
      <w:pPr>
        <w:ind w:left="-1418"/>
      </w:pPr>
    </w:p>
    <w:p w14:paraId="4CBA8E61" w14:textId="2BF4F748" w:rsidR="00E46334" w:rsidRDefault="00E46334" w:rsidP="006B0AED">
      <w:pPr>
        <w:ind w:left="-1418"/>
      </w:pPr>
    </w:p>
    <w:p w14:paraId="6FBF490A" w14:textId="1861F434" w:rsidR="00E46334" w:rsidRDefault="00E46334" w:rsidP="006B0AED">
      <w:pPr>
        <w:ind w:left="-1418"/>
      </w:pPr>
    </w:p>
    <w:p w14:paraId="4626646F" w14:textId="77777777" w:rsidR="00E46334" w:rsidRDefault="00E46334" w:rsidP="00451E25"/>
    <w:p w14:paraId="7B1EFF5E" w14:textId="7778997A" w:rsidR="00E67FB0" w:rsidRPr="00416D90" w:rsidRDefault="00F95727" w:rsidP="00416D90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E46334">
        <w:rPr>
          <w:b/>
          <w:bCs/>
          <w:color w:val="auto"/>
          <w:highlight w:val="green"/>
          <w:lang w:val="en-US"/>
        </w:rPr>
        <w:lastRenderedPageBreak/>
        <w:t>CheckCurrentUser</w:t>
      </w:r>
      <w:proofErr w:type="spellEnd"/>
    </w:p>
    <w:p w14:paraId="327F3489" w14:textId="40894D6A" w:rsidR="00A74E50" w:rsidRPr="00C35957" w:rsidRDefault="00A74E5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росто </w:t>
      </w:r>
      <w:r w:rsidRPr="00C35957">
        <w:rPr>
          <w:sz w:val="20"/>
          <w:szCs w:val="20"/>
          <w:lang w:val="en-US"/>
        </w:rPr>
        <w:t>open</w:t>
      </w:r>
      <w:r w:rsidR="00D52C40" w:rsidRPr="00C35957">
        <w:rPr>
          <w:sz w:val="20"/>
          <w:szCs w:val="20"/>
        </w:rPr>
        <w:t>(</w:t>
      </w:r>
      <w:r w:rsidR="00D52C40" w:rsidRPr="00C35957">
        <w:rPr>
          <w:sz w:val="20"/>
          <w:szCs w:val="20"/>
          <w:lang w:val="en-US"/>
        </w:rPr>
        <w:t>filename</w:t>
      </w:r>
      <w:r w:rsidR="00D52C40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, то получает текущего пользователя, потом его группу и сравнивает </w:t>
      </w:r>
      <w:proofErr w:type="gramStart"/>
      <w:r w:rsidRPr="00C35957">
        <w:rPr>
          <w:sz w:val="20"/>
          <w:szCs w:val="20"/>
        </w:rPr>
        <w:t>группу с той</w:t>
      </w:r>
      <w:proofErr w:type="gramEnd"/>
      <w:r w:rsidRPr="00C35957">
        <w:rPr>
          <w:sz w:val="20"/>
          <w:szCs w:val="20"/>
        </w:rPr>
        <w:t xml:space="preserve"> которую указывали 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</w:t>
      </w:r>
      <w:r w:rsidRPr="00C35957">
        <w:rPr>
          <w:sz w:val="20"/>
          <w:szCs w:val="20"/>
          <w:lang w:val="en-US"/>
        </w:rPr>
        <w:t>HT</w:t>
      </w:r>
      <w:r w:rsidRPr="00C35957">
        <w:rPr>
          <w:sz w:val="20"/>
          <w:szCs w:val="20"/>
        </w:rPr>
        <w:t>:</w:t>
      </w:r>
    </w:p>
    <w:p w14:paraId="73A23571" w14:textId="77777777" w:rsidR="00A74E50" w:rsidRDefault="00A74E50" w:rsidP="006B0AED">
      <w:pPr>
        <w:ind w:left="-1418"/>
      </w:pPr>
      <w:r>
        <w:rPr>
          <w:noProof/>
        </w:rPr>
        <w:drawing>
          <wp:inline distT="0" distB="0" distL="0" distR="0" wp14:anchorId="58971A40" wp14:editId="24DD23DF">
            <wp:extent cx="5234473" cy="2463548"/>
            <wp:effectExtent l="0" t="0" r="4445" b="0"/>
            <wp:docPr id="770" name="Рисунок 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6"/>
                    <a:stretch>
                      <a:fillRect/>
                    </a:stretch>
                  </pic:blipFill>
                  <pic:spPr>
                    <a:xfrm>
                      <a:off x="0" y="0"/>
                      <a:ext cx="5249083" cy="247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54FE7" w14:textId="55D84C1C" w:rsidR="00416D90" w:rsidRPr="00C35957" w:rsidRDefault="00A74E50" w:rsidP="00416D90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ередан </w:t>
      </w:r>
      <w:proofErr w:type="spellStart"/>
      <w:r w:rsidRPr="00C35957">
        <w:rPr>
          <w:sz w:val="20"/>
          <w:szCs w:val="20"/>
        </w:rPr>
        <w:t>юзернейм</w:t>
      </w:r>
      <w:proofErr w:type="spellEnd"/>
      <w:r w:rsidR="0079003D" w:rsidRPr="00C35957">
        <w:rPr>
          <w:sz w:val="20"/>
          <w:szCs w:val="20"/>
        </w:rPr>
        <w:t xml:space="preserve"> </w:t>
      </w:r>
      <w:proofErr w:type="gramStart"/>
      <w:r w:rsidR="0079003D" w:rsidRPr="00C35957">
        <w:rPr>
          <w:sz w:val="20"/>
          <w:szCs w:val="20"/>
          <w:lang w:val="en-US"/>
        </w:rPr>
        <w:t>open</w:t>
      </w:r>
      <w:r w:rsidR="0079003D" w:rsidRPr="00C35957">
        <w:rPr>
          <w:sz w:val="20"/>
          <w:szCs w:val="20"/>
        </w:rPr>
        <w:t>(</w:t>
      </w:r>
      <w:proofErr w:type="gramEnd"/>
      <w:r w:rsidR="0079003D" w:rsidRPr="00C35957">
        <w:rPr>
          <w:sz w:val="20"/>
          <w:szCs w:val="20"/>
          <w:lang w:val="en-US"/>
        </w:rPr>
        <w:t>filename</w:t>
      </w:r>
      <w:r w:rsidR="0079003D" w:rsidRPr="00C35957">
        <w:rPr>
          <w:sz w:val="20"/>
          <w:szCs w:val="20"/>
        </w:rPr>
        <w:t xml:space="preserve">, </w:t>
      </w:r>
      <w:proofErr w:type="spellStart"/>
      <w:r w:rsidR="0079003D" w:rsidRPr="00C35957">
        <w:rPr>
          <w:sz w:val="20"/>
          <w:szCs w:val="20"/>
          <w:lang w:val="en-US"/>
        </w:rPr>
        <w:t>htuser</w:t>
      </w:r>
      <w:proofErr w:type="spellEnd"/>
      <w:r w:rsidR="0079003D" w:rsidRPr="00C35957">
        <w:rPr>
          <w:sz w:val="20"/>
          <w:szCs w:val="20"/>
        </w:rPr>
        <w:t>,</w:t>
      </w:r>
      <w:proofErr w:type="spellStart"/>
      <w:r w:rsidR="0079003D" w:rsidRPr="00C35957">
        <w:rPr>
          <w:sz w:val="20"/>
          <w:szCs w:val="20"/>
          <w:lang w:val="en-US"/>
        </w:rPr>
        <w:t>htpassword</w:t>
      </w:r>
      <w:proofErr w:type="spellEnd"/>
      <w:r w:rsidR="0079003D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 то получает по </w:t>
      </w:r>
      <w:proofErr w:type="spellStart"/>
      <w:r w:rsidRPr="00C35957">
        <w:rPr>
          <w:sz w:val="20"/>
          <w:szCs w:val="20"/>
        </w:rPr>
        <w:t>юзернейму</w:t>
      </w:r>
      <w:proofErr w:type="spellEnd"/>
      <w:r w:rsidRPr="00C35957">
        <w:rPr>
          <w:sz w:val="20"/>
          <w:szCs w:val="20"/>
        </w:rPr>
        <w:t xml:space="preserve"> локальные группы и также сравнивает их:</w:t>
      </w:r>
    </w:p>
    <w:p w14:paraId="578BC9F4" w14:textId="5B757807" w:rsidR="00416D90" w:rsidRDefault="00416D90" w:rsidP="006B0AED">
      <w:pPr>
        <w:ind w:left="-1418"/>
      </w:pPr>
      <w:r>
        <w:rPr>
          <w:noProof/>
        </w:rPr>
        <w:drawing>
          <wp:inline distT="0" distB="0" distL="0" distR="0" wp14:anchorId="448A8ECB" wp14:editId="3A6EC8BA">
            <wp:extent cx="3442996" cy="2423117"/>
            <wp:effectExtent l="0" t="0" r="5080" b="0"/>
            <wp:docPr id="776" name="Рисунок 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7"/>
                    <a:stretch>
                      <a:fillRect/>
                    </a:stretch>
                  </pic:blipFill>
                  <pic:spPr>
                    <a:xfrm>
                      <a:off x="0" y="0"/>
                      <a:ext cx="3461788" cy="243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33C0B" w14:textId="44FD6105" w:rsidR="00416D90" w:rsidRPr="00C35957" w:rsidRDefault="00416D9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проверяет что </w:t>
      </w:r>
      <w:proofErr w:type="spellStart"/>
      <w:r w:rsidRPr="00C35957">
        <w:rPr>
          <w:sz w:val="20"/>
          <w:szCs w:val="20"/>
        </w:rPr>
        <w:t>текущ</w:t>
      </w:r>
      <w:proofErr w:type="spellEnd"/>
      <w:r w:rsidRPr="00C35957">
        <w:rPr>
          <w:sz w:val="20"/>
          <w:szCs w:val="20"/>
        </w:rPr>
        <w:t xml:space="preserve"> польз состоит в группе </w:t>
      </w:r>
      <w:proofErr w:type="gramStart"/>
      <w:r w:rsidRPr="00C35957">
        <w:rPr>
          <w:sz w:val="20"/>
          <w:szCs w:val="20"/>
          <w:lang w:val="en-US"/>
        </w:rPr>
        <w:t>HT</w:t>
      </w:r>
      <w:r w:rsidR="001D63E7" w:rsidRPr="001D63E7">
        <w:rPr>
          <w:sz w:val="20"/>
          <w:szCs w:val="20"/>
        </w:rPr>
        <w:t>(</w:t>
      </w:r>
      <w:proofErr w:type="gramEnd"/>
      <w:r w:rsidR="001D63E7">
        <w:rPr>
          <w:sz w:val="20"/>
          <w:szCs w:val="20"/>
        </w:rPr>
        <w:t>и что такая группа существует)</w:t>
      </w:r>
      <w:r w:rsidRPr="00C35957">
        <w:rPr>
          <w:sz w:val="20"/>
          <w:szCs w:val="20"/>
        </w:rPr>
        <w:t xml:space="preserve"> либо </w:t>
      </w:r>
      <w:r w:rsidR="001D63E7">
        <w:rPr>
          <w:sz w:val="20"/>
          <w:szCs w:val="20"/>
        </w:rPr>
        <w:t xml:space="preserve">то что </w:t>
      </w:r>
      <w:r w:rsidRPr="00C35957">
        <w:rPr>
          <w:sz w:val="20"/>
          <w:szCs w:val="20"/>
        </w:rPr>
        <w:t>он админ:</w:t>
      </w:r>
    </w:p>
    <w:p w14:paraId="49F448C6" w14:textId="157E5A06" w:rsidR="00412674" w:rsidRDefault="00416D90" w:rsidP="00AD7356">
      <w:pPr>
        <w:ind w:left="-1418"/>
      </w:pPr>
      <w:r>
        <w:rPr>
          <w:noProof/>
        </w:rPr>
        <w:drawing>
          <wp:inline distT="0" distB="0" distL="0" distR="0" wp14:anchorId="6E00DA1A" wp14:editId="65EE1EF6">
            <wp:extent cx="4432041" cy="2489505"/>
            <wp:effectExtent l="0" t="0" r="6985" b="6350"/>
            <wp:docPr id="775" name="Рисунок 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8"/>
                    <a:stretch>
                      <a:fillRect/>
                    </a:stretch>
                  </pic:blipFill>
                  <pic:spPr>
                    <a:xfrm>
                      <a:off x="0" y="0"/>
                      <a:ext cx="4456845" cy="250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4331" w14:textId="412E6C51" w:rsidR="0022300D" w:rsidRDefault="0022300D" w:rsidP="00AD7356">
      <w:pPr>
        <w:ind w:left="-1418"/>
      </w:pPr>
    </w:p>
    <w:p w14:paraId="2CFE3E23" w14:textId="365E78BB" w:rsidR="0022300D" w:rsidRDefault="0022300D" w:rsidP="00AD7356">
      <w:pPr>
        <w:ind w:left="-1418"/>
      </w:pPr>
      <w:r>
        <w:rPr>
          <w:noProof/>
        </w:rPr>
        <w:lastRenderedPageBreak/>
        <w:drawing>
          <wp:inline distT="0" distB="0" distL="0" distR="0" wp14:anchorId="4347E5FC" wp14:editId="5C0B3E36">
            <wp:extent cx="6401500" cy="783772"/>
            <wp:effectExtent l="0" t="0" r="0" b="0"/>
            <wp:docPr id="777" name="Рисунок 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9"/>
                    <a:stretch>
                      <a:fillRect/>
                    </a:stretch>
                  </pic:blipFill>
                  <pic:spPr>
                    <a:xfrm>
                      <a:off x="0" y="0"/>
                      <a:ext cx="6410691" cy="7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A72FA" w14:textId="51F5BFCC" w:rsidR="0022300D" w:rsidRDefault="0022300D" w:rsidP="00AD7356">
      <w:pPr>
        <w:ind w:left="-1418"/>
        <w:rPr>
          <w:b/>
          <w:bCs/>
        </w:rPr>
      </w:pPr>
      <w:r>
        <w:t xml:space="preserve">Здесь идет аутентификация пользователя по паролю через функцию </w:t>
      </w:r>
      <w:proofErr w:type="spellStart"/>
      <w:proofErr w:type="gramStart"/>
      <w:r w:rsidRPr="00B30A0E">
        <w:rPr>
          <w:b/>
          <w:bCs/>
          <w:lang w:val="en-US"/>
        </w:rPr>
        <w:t>LogonUser</w:t>
      </w:r>
      <w:proofErr w:type="spellEnd"/>
      <w:r w:rsidRPr="00B30A0E">
        <w:rPr>
          <w:b/>
          <w:bCs/>
        </w:rPr>
        <w:t>(</w:t>
      </w:r>
      <w:proofErr w:type="gramEnd"/>
      <w:r w:rsidRPr="00B30A0E">
        <w:rPr>
          <w:b/>
          <w:bCs/>
        </w:rPr>
        <w:t>)</w:t>
      </w:r>
    </w:p>
    <w:p w14:paraId="18444953" w14:textId="77777777" w:rsidR="007F0946" w:rsidRDefault="007F0946" w:rsidP="00B06616">
      <w:pPr>
        <w:ind w:left="-1418"/>
      </w:pPr>
    </w:p>
    <w:p w14:paraId="69FAC631" w14:textId="0C5630B9" w:rsidR="00D26B9E" w:rsidRPr="0022300D" w:rsidRDefault="00B06616" w:rsidP="007F0946">
      <w: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289E1DD7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340E1404" w14:textId="540A9A42" w:rsidR="00386D43" w:rsidRDefault="00386D43" w:rsidP="00303892">
      <w:pPr>
        <w:ind w:left="-1418"/>
      </w:pPr>
    </w:p>
    <w:p w14:paraId="519A19BF" w14:textId="43B8AFD5" w:rsidR="00F93547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>12.</w:t>
      </w:r>
      <w:proofErr w:type="gramStart"/>
      <w:r w:rsidRPr="00546F14">
        <w:rPr>
          <w:b w:val="0"/>
          <w:bCs w:val="0"/>
        </w:rPr>
        <w:t>У</w:t>
      </w:r>
      <w:r w:rsidR="00F93547" w:rsidRPr="00546F14">
        <w:rPr>
          <w:b w:val="0"/>
          <w:bCs w:val="0"/>
        </w:rPr>
        <w:t>правление  пользователями</w:t>
      </w:r>
      <w:proofErr w:type="gramEnd"/>
      <w:r w:rsidR="00F93547" w:rsidRPr="00546F14">
        <w:rPr>
          <w:b w:val="0"/>
          <w:bCs w:val="0"/>
        </w:rPr>
        <w:t xml:space="preserve"> и группами пользователей в Windows: понятие дискреционной системы безопасности,  типы Windows-пользователей, группы пользователей, возможности API управления пользователями и группами.   </w:t>
      </w:r>
    </w:p>
    <w:p w14:paraId="1FDAA87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Дискреционное разграничение доступа к объектам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Discretionary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Access Control — DAC) характеризуется следующим набором свойств:</w:t>
      </w:r>
    </w:p>
    <w:p w14:paraId="227D2B7B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before="220"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субъекты и объекты компьютерной системы должны быть однозначно идентифицированы;</w:t>
      </w:r>
    </w:p>
    <w:p w14:paraId="36F9D025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ля любого объекта компьютерной системы определен пользователь-владелец;</w:t>
      </w:r>
    </w:p>
    <w:p w14:paraId="28B2F9B4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75223532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22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 компьютерной системе существует привилегированный пользователь, обладающий правом полного доступа к любому объекту (или правом становиться владельцем любого объекта).</w:t>
      </w:r>
    </w:p>
    <w:p w14:paraId="3C5FB1F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Последнее свойство определяет невозможность существования в компьютерной системе потенциально недоступных объектов, владелец которых отсутствует.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(администратору) использовать свои полномочия незаметно для реального владельца объекта.</w:t>
      </w:r>
    </w:p>
    <w:p w14:paraId="3E3AC1F8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искреционное разграничение доступа реализуется обычно в виде матрицы доступа, строки которой соответствуют субъектам компьютерной системы, а столбцы — ее объектам. Элементы матрицы доступа определяют права доступа субъектов к объектам. В целях сокращения затрат памяти матрица доступа может задаваться в виде списков прав субъектов (для каждого из них создается список всех объектов, к которым разрешен доступ со стороны данного субъекта) или в виде списков контроля доступа (для каждого объекта информационной системы создается список всех субъектов, которым разрешен доступ к данному объекту).</w:t>
      </w:r>
    </w:p>
    <w:p w14:paraId="6F30293F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К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достоинствам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 относятся относительно простая реализация (проверка прав доступа субъекта к объекту производится в момент открытия этого объекта в процессе субъекта) и хорошая изученность (в наиболее распространенных операционных системах универсального назначения типа Microsoft Windows и Unix применяется именно эта модель разграничения доступа).</w:t>
      </w:r>
    </w:p>
    <w:p w14:paraId="25AB542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Остановимся на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недостатках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38C7C577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При использовании дискреционного разграничения доступа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 (например, владелец базы данных с конфиденциальной информацией, дав разрешение на ее чтение другому пользователю, делает этого пользователя фактически владельцем защищаемой информации). Иначе говоря, дискреционное разграничение доступа не обеспечивает защиты от утечки конфиденциальной информации.</w:t>
      </w:r>
    </w:p>
    <w:p w14:paraId="62EF3EA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Наконец, к недостаткам дискреционного управления доступом относится автоматическое назначение прав доступа субъектам (из-за большого количества объектов в информационной системе в качестве субъектов доступа остаются только ее пользователи, а значение элемента матрицы доступа вычисляется с помощью функции, определяющей права доступа порожденного пользователем субъекта к данному объекту компьютерной системы).</w:t>
      </w:r>
    </w:p>
    <w:p w14:paraId="0F4326A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типы Windows-пользователей</w:t>
      </w:r>
    </w:p>
    <w:p w14:paraId="1E2F491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учетные записи в зависимости от своих функциональных возможностей разделяются на три типа: администратор компьютера, ограниченная учетная запись и гостевая учетная запись. Пользователь с ограниченной учетной записью может выполнять операции со своим паролем (создание, изменение, удаление), изменять рисунок своей учетной записи, параметры настройки рабочего стола, а также просматривать файлы. Учетная запись администратора позволяет выполнять следующие операции:</w:t>
      </w:r>
    </w:p>
    <w:p w14:paraId="1713981A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Создание, удаление и редактирование учетных записей пользователей (в том числе и собственной учетной записи);</w:t>
      </w:r>
    </w:p>
    <w:p w14:paraId="65BEDF61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Операции со своим паролем (создание, редактирование, удаление);</w:t>
      </w:r>
    </w:p>
    <w:p w14:paraId="668C867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Установка и удаление программ и оборудования, редактирование их параметров и свойств;</w:t>
      </w:r>
    </w:p>
    <w:p w14:paraId="380EA71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Чтение всех общих файлов;</w:t>
      </w:r>
    </w:p>
    <w:p w14:paraId="252C2758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Внесение изменений в конфигурацию на уровне системы.</w:t>
      </w:r>
    </w:p>
    <w:p w14:paraId="29EE319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 и отключать учетную запись гостя (в первом случае сторонние пользователи смогут войти в систему, во втором – нет).</w:t>
      </w:r>
    </w:p>
    <w:p w14:paraId="31F1206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Групп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это просто набор учетных записей пользователей, которые объединены по какому-либо признаку, например, пользователи одной группы могут работать в одном отделе. При этом отметим, что одна учетная запись пользователя может входить более чем в одну группу. Каждая группа имеет свою учетную запись и наделена своими правами и полномочиями. Эти права и полномочия передаются каждому члену группы. </w:t>
      </w:r>
    </w:p>
    <w:p w14:paraId="0A760D1B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lastRenderedPageBreak/>
        <w:t>Группы пользователей</w:t>
      </w:r>
    </w:p>
    <w:p w14:paraId="6DE182EC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before="260"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Администраторы. Неограниченный доступ.</w:t>
      </w:r>
    </w:p>
    <w:p w14:paraId="7F6887D3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682F9FAA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ытные пользователи. Толку от них немного, так как группа включена только для совместимости с предыдущими версиями</w:t>
      </w:r>
    </w:p>
    <w:p w14:paraId="060D19E6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системного монитора. Есть чудесная вещь под названием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 xml:space="preserve"> Системный монитор(</w:t>
      </w:r>
      <w:proofErr w:type="spellStart"/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perfmon.msc</w:t>
      </w:r>
      <w:proofErr w:type="spell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), с помощью которого можно отследить использование различных ресурсов компьютером. А группа дает доступ к данному инструменту.</w:t>
      </w:r>
    </w:p>
    <w:p w14:paraId="3FA73790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настройки сети. Члены группы могут изменять параметры TCP/IP.</w:t>
      </w:r>
    </w:p>
    <w:p w14:paraId="0D0B733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удаленного рабочего стола. Пользователи этой группы смогут входить в систему через удаленный рабочий стол.</w:t>
      </w:r>
    </w:p>
    <w:p w14:paraId="0B4EFD84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Пользователи журналов производительности. 4-ая группа дает только поверхностный доступ к 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Системному монитору</w:t>
      </w: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. Данная группа дает более полные права.</w:t>
      </w:r>
    </w:p>
    <w:p w14:paraId="706054D7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DCOM. Пользователи группы могут манипулировать объектами распределенной модели DCOM.</w:t>
      </w:r>
    </w:p>
    <w:p w14:paraId="3AA3BC89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Криптографические операторы. Члены данной группы могут выполнять криптографические операции.</w:t>
      </w:r>
    </w:p>
    <w:p w14:paraId="3684942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40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Читатели журнала событий. </w:t>
      </w:r>
      <w:proofErr w:type="gramStart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Думаю</w:t>
      </w:r>
      <w:proofErr w:type="gram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 объяснять нету смысла, все предельно ясно.</w:t>
      </w:r>
    </w:p>
    <w:p w14:paraId="1733B75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возможности API управления пользователями и группами</w:t>
      </w:r>
    </w:p>
    <w:p w14:paraId="360C658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.   Имя текущего пользователя </w:t>
      </w:r>
    </w:p>
    <w:p w14:paraId="149FFAB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BA6942B" wp14:editId="108EE4C1">
            <wp:extent cx="4371975" cy="632123"/>
            <wp:effectExtent l="0" t="0" r="0" b="0"/>
            <wp:docPr id="622" name="image9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0.png"/>
                    <pic:cNvPicPr preferRelativeResize="0"/>
                  </pic:nvPicPr>
                  <pic:blipFill>
                    <a:blip r:embed="rId791"/>
                    <a:srcRect b="2626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6321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61C59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2.   Информация о пользователей</w:t>
      </w:r>
    </w:p>
    <w:p w14:paraId="39E6623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4EA7D41" wp14:editId="42D408D8">
            <wp:extent cx="4895850" cy="745517"/>
            <wp:effectExtent l="0" t="0" r="0" b="0"/>
            <wp:docPr id="623" name="image7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5.png"/>
                    <pic:cNvPicPr preferRelativeResize="0"/>
                  </pic:nvPicPr>
                  <pic:blipFill>
                    <a:blip r:embed="rId792"/>
                    <a:srcRect b="1492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74551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5387F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3.   Освободить память</w:t>
      </w:r>
    </w:p>
    <w:p w14:paraId="5D93E55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42554" wp14:editId="2BF8DFB5">
            <wp:extent cx="4210050" cy="268362"/>
            <wp:effectExtent l="0" t="0" r="0" b="0"/>
            <wp:docPr id="624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793"/>
                    <a:srcRect b="37390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6836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DD2604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4.  Получить коллекцию пользователей </w:t>
      </w:r>
    </w:p>
    <w:p w14:paraId="5AC4283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05AAF494" wp14:editId="0A7592BB">
            <wp:extent cx="4614863" cy="2232744"/>
            <wp:effectExtent l="0" t="0" r="0" b="0"/>
            <wp:docPr id="625" name="image1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1.png"/>
                    <pic:cNvPicPr preferRelativeResize="0"/>
                  </pic:nvPicPr>
                  <pic:blipFill>
                    <a:blip r:embed="rId79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4863" cy="22327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475DB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5.   Группы пользователя </w:t>
      </w:r>
    </w:p>
    <w:p w14:paraId="76E3BF0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8AD5EA" wp14:editId="783D64DF">
            <wp:extent cx="4300538" cy="1581080"/>
            <wp:effectExtent l="0" t="0" r="0" b="0"/>
            <wp:docPr id="626" name="image1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8.png"/>
                    <pic:cNvPicPr preferRelativeResize="0"/>
                  </pic:nvPicPr>
                  <pic:blipFill>
                    <a:blip r:embed="rId79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0538" cy="15810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A243F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6.   Добавить пользователя </w:t>
      </w:r>
    </w:p>
    <w:p w14:paraId="7B9917E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653AA4F" wp14:editId="32B976BC">
            <wp:extent cx="4167188" cy="831822"/>
            <wp:effectExtent l="0" t="0" r="0" b="0"/>
            <wp:docPr id="627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796"/>
                    <a:srcRect b="13712"/>
                    <a:stretch>
                      <a:fillRect/>
                    </a:stretch>
                  </pic:blipFill>
                  <pic:spPr>
                    <a:xfrm>
                      <a:off x="0" y="0"/>
                      <a:ext cx="4167188" cy="8318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38238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7.   Удалить пользователя </w:t>
      </w:r>
    </w:p>
    <w:p w14:paraId="73B908FA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00CE291" wp14:editId="595C871A">
            <wp:extent cx="3833813" cy="714779"/>
            <wp:effectExtent l="0" t="0" r="0" b="0"/>
            <wp:docPr id="628" name="image1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2.png"/>
                    <pic:cNvPicPr preferRelativeResize="0"/>
                  </pic:nvPicPr>
                  <pic:blipFill>
                    <a:blip r:embed="rId797"/>
                    <a:srcRect b="10625"/>
                    <a:stretch>
                      <a:fillRect/>
                    </a:stretch>
                  </pic:blipFill>
                  <pic:spPr>
                    <a:xfrm>
                      <a:off x="0" y="0"/>
                      <a:ext cx="3833813" cy="71477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C9A4B7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8. Изменить информацию о пользователе</w:t>
      </w:r>
    </w:p>
    <w:p w14:paraId="664DFCC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4DB7D3A6" wp14:editId="203F7407">
            <wp:extent cx="3395663" cy="1021772"/>
            <wp:effectExtent l="0" t="0" r="0" b="0"/>
            <wp:docPr id="629" name="image1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2.png"/>
                    <pic:cNvPicPr preferRelativeResize="0"/>
                  </pic:nvPicPr>
                  <pic:blipFill>
                    <a:blip r:embed="rId79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663" cy="10217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E660D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9.   Изменить пароль</w:t>
      </w:r>
    </w:p>
    <w:p w14:paraId="191ED59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3D52F986" wp14:editId="333B605F">
            <wp:extent cx="3843338" cy="834823"/>
            <wp:effectExtent l="0" t="0" r="0" b="0"/>
            <wp:docPr id="630" name="image7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1.png"/>
                    <pic:cNvPicPr preferRelativeResize="0"/>
                  </pic:nvPicPr>
                  <pic:blipFill>
                    <a:blip r:embed="rId799"/>
                    <a:srcRect t="11238" b="11351"/>
                    <a:stretch>
                      <a:fillRect/>
                    </a:stretch>
                  </pic:blipFill>
                  <pic:spPr>
                    <a:xfrm>
                      <a:off x="0" y="0"/>
                      <a:ext cx="3843338" cy="8348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F45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0.   Добавление группы </w:t>
      </w:r>
    </w:p>
    <w:p w14:paraId="0F21CDB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7ECFC6C" wp14:editId="299C81E5">
            <wp:extent cx="4361633" cy="2398415"/>
            <wp:effectExtent l="0" t="0" r="0" b="0"/>
            <wp:docPr id="631" name="image5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7.png"/>
                    <pic:cNvPicPr preferRelativeResize="0"/>
                  </pic:nvPicPr>
                  <pic:blipFill>
                    <a:blip r:embed="rId800"/>
                    <a:srcRect t="2120" b="1766"/>
                    <a:stretch>
                      <a:fillRect/>
                    </a:stretch>
                  </pic:blipFill>
                  <pic:spPr>
                    <a:xfrm>
                      <a:off x="0" y="0"/>
                      <a:ext cx="4361633" cy="23984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DDCD5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1. Получить информацию о группе</w:t>
      </w:r>
    </w:p>
    <w:p w14:paraId="3E1B06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42FECAE" wp14:editId="6D97BBC8">
            <wp:extent cx="3814763" cy="894612"/>
            <wp:effectExtent l="0" t="0" r="0" b="0"/>
            <wp:docPr id="666" name="image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png"/>
                    <pic:cNvPicPr preferRelativeResize="0"/>
                  </pic:nvPicPr>
                  <pic:blipFill>
                    <a:blip r:embed="rId801"/>
                    <a:srcRect t="6080" b="9775"/>
                    <a:stretch>
                      <a:fillRect/>
                    </a:stretch>
                  </pic:blipFill>
                  <pic:spPr>
                    <a:xfrm>
                      <a:off x="0" y="0"/>
                      <a:ext cx="3814763" cy="8946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CCA7D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2.  Получить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коллекцию  групп</w:t>
      </w:r>
      <w:proofErr w:type="gramEnd"/>
    </w:p>
    <w:p w14:paraId="1F4E9E1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10BC923" wp14:editId="6C3029B1">
            <wp:extent cx="4362450" cy="1148593"/>
            <wp:effectExtent l="0" t="0" r="0" b="0"/>
            <wp:docPr id="667" name="image1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4.png"/>
                    <pic:cNvPicPr preferRelativeResize="0"/>
                  </pic:nvPicPr>
                  <pic:blipFill>
                    <a:blip r:embed="rId802"/>
                    <a:srcRect b="1000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1485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614D0A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3.   Изменить информацию о группе </w:t>
      </w:r>
    </w:p>
    <w:p w14:paraId="07952B6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EBC4D63" wp14:editId="68F17999">
            <wp:extent cx="4110038" cy="968142"/>
            <wp:effectExtent l="0" t="0" r="0" b="0"/>
            <wp:docPr id="668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803"/>
                    <a:srcRect t="14826" b="10382"/>
                    <a:stretch>
                      <a:fillRect/>
                    </a:stretch>
                  </pic:blipFill>
                  <pic:spPr>
                    <a:xfrm>
                      <a:off x="0" y="0"/>
                      <a:ext cx="4110038" cy="9681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AFB42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4. Добавление членов локальной группы (исп. INFO_3)</w:t>
      </w:r>
    </w:p>
    <w:p w14:paraId="6F9E7DC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12D2C9FC" wp14:editId="3B9B9580">
            <wp:extent cx="4881563" cy="3064951"/>
            <wp:effectExtent l="0" t="0" r="0" b="0"/>
            <wp:docPr id="669" name="image1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6.png"/>
                    <pic:cNvPicPr preferRelativeResize="0"/>
                  </pic:nvPicPr>
                  <pic:blipFill>
                    <a:blip r:embed="rId804"/>
                    <a:srcRect t="3442" b="2537"/>
                    <a:stretch>
                      <a:fillRect/>
                    </a:stretch>
                  </pic:blipFill>
                  <pic:spPr>
                    <a:xfrm>
                      <a:off x="0" y="0"/>
                      <a:ext cx="4881563" cy="30649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4B233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5.  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Удаление  членов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 группы </w:t>
      </w:r>
    </w:p>
    <w:p w14:paraId="1391D82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AC317E1" wp14:editId="0977FE6A">
            <wp:extent cx="2719388" cy="1521157"/>
            <wp:effectExtent l="0" t="0" r="0" b="0"/>
            <wp:docPr id="670" name="image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9.png"/>
                    <pic:cNvPicPr preferRelativeResize="0"/>
                  </pic:nvPicPr>
                  <pic:blipFill>
                    <a:blip r:embed="rId805"/>
                    <a:srcRect t="5373"/>
                    <a:stretch>
                      <a:fillRect/>
                    </a:stretch>
                  </pic:blipFill>
                  <pic:spPr>
                    <a:xfrm>
                      <a:off x="0" y="0"/>
                      <a:ext cx="2719388" cy="152115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D1E49B3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6.   Получить коллекцию членов группы </w:t>
      </w:r>
    </w:p>
    <w:p w14:paraId="6DFE4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7DCA8" wp14:editId="3A89030E">
            <wp:extent cx="2890838" cy="1315408"/>
            <wp:effectExtent l="0" t="0" r="0" b="0"/>
            <wp:docPr id="671" name="image9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7.png"/>
                    <pic:cNvPicPr preferRelativeResize="0"/>
                  </pic:nvPicPr>
                  <pic:blipFill>
                    <a:blip r:embed="rId806"/>
                    <a:srcRect t="3710" b="11967"/>
                    <a:stretch>
                      <a:fillRect/>
                    </a:stretch>
                  </pic:blipFill>
                  <pic:spPr>
                    <a:xfrm>
                      <a:off x="0" y="0"/>
                      <a:ext cx="2890838" cy="131540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5DFA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7. Установка членов локальной группы </w:t>
      </w:r>
    </w:p>
    <w:p w14:paraId="6354236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5470AC0" wp14:editId="0174395A">
            <wp:extent cx="3081264" cy="933376"/>
            <wp:effectExtent l="0" t="0" r="0" b="0"/>
            <wp:docPr id="672" name="image1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 preferRelativeResize="0"/>
                  </pic:nvPicPr>
                  <pic:blipFill>
                    <a:blip r:embed="rId807"/>
                    <a:srcRect t="4448" b="8474"/>
                    <a:stretch>
                      <a:fillRect/>
                    </a:stretch>
                  </pic:blipFill>
                  <pic:spPr>
                    <a:xfrm>
                      <a:off x="0" y="0"/>
                      <a:ext cx="3081264" cy="93337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DF456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8.   Удалить группу </w:t>
      </w:r>
    </w:p>
    <w:p w14:paraId="6976DE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62C8DDC0" wp14:editId="4EF00776">
            <wp:extent cx="2947988" cy="555418"/>
            <wp:effectExtent l="0" t="0" r="0" b="0"/>
            <wp:docPr id="673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808"/>
                    <a:srcRect t="11663" b="8151"/>
                    <a:stretch>
                      <a:fillRect/>
                    </a:stretch>
                  </pic:blipFill>
                  <pic:spPr>
                    <a:xfrm>
                      <a:off x="0" y="0"/>
                      <a:ext cx="2947988" cy="55541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03A43C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9.   Подключение пользователя </w:t>
      </w:r>
    </w:p>
    <w:p w14:paraId="2646F80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95B10B5" wp14:editId="659CDD99">
            <wp:extent cx="5053013" cy="1240285"/>
            <wp:effectExtent l="0" t="0" r="0" b="0"/>
            <wp:docPr id="674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809"/>
                    <a:srcRect t="10873" b="14100"/>
                    <a:stretch>
                      <a:fillRect/>
                    </a:stretch>
                  </pic:blipFill>
                  <pic:spPr>
                    <a:xfrm>
                      <a:off x="0" y="0"/>
                      <a:ext cx="5053013" cy="12402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BB0CCE" w14:textId="57E71D71" w:rsidR="00C12BDE" w:rsidRDefault="00C12BDE" w:rsidP="008471BA">
      <w:pPr>
        <w:tabs>
          <w:tab w:val="left" w:pos="-1276"/>
        </w:tabs>
        <w:ind w:left="-1276"/>
      </w:pPr>
      <w:r>
        <w:br w:type="page"/>
      </w:r>
    </w:p>
    <w:p w14:paraId="54C8C8CC" w14:textId="0CF28C4F" w:rsidR="00141738" w:rsidRPr="00F36D4D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67CBF103" w14:textId="42BD7F4F" w:rsidR="002555AD" w:rsidRDefault="00C55A92" w:rsidP="002555AD">
      <w:pPr>
        <w:ind w:left="-1418"/>
      </w:pPr>
      <w:r>
        <w:t>Спрашивает по экз. вопросу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37FA2151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выполняющий служебные функции; 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рограмма, которая запускается при загрузке операционной системы; 2) обычно сервис обеспечивает фоновый процесс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11DCDF72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 может быть запущен при загрузке ОС или из приложения.</w:t>
      </w:r>
    </w:p>
    <w:p w14:paraId="6174C2AC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  </w:t>
      </w:r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4F61D9" wp14:editId="00697982">
            <wp:extent cx="5934075" cy="2133600"/>
            <wp:effectExtent l="19050" t="19050" r="28575" b="1905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374AF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4953327">
            <wp:extent cx="5934075" cy="2085975"/>
            <wp:effectExtent l="19050" t="19050" r="28575" b="2857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4405DB" w14:textId="77777777" w:rsidR="004C55B7" w:rsidRPr="002D2781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A15C67" w14:textId="77777777" w:rsidR="004C55B7" w:rsidRPr="0026706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D837F5" wp14:editId="33E79536">
            <wp:extent cx="5934075" cy="2028825"/>
            <wp:effectExtent l="19050" t="19050" r="28575" b="2857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6F6985CC">
            <wp:extent cx="5934075" cy="2657475"/>
            <wp:effectExtent l="19050" t="19050" r="28575" b="28575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0D2A8B3F">
            <wp:extent cx="5934075" cy="2266950"/>
            <wp:effectExtent l="19050" t="19050" r="28575" b="1905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6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2DAF6D8A">
            <wp:extent cx="5934075" cy="3219450"/>
            <wp:effectExtent l="19050" t="19050" r="28575" b="1905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DE3ED5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14EFA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6D727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D98D2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836F77A" wp14:editId="7FC0E459">
            <wp:extent cx="5939790" cy="1137285"/>
            <wp:effectExtent l="19050" t="19050" r="22860" b="2476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7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30882CB8">
            <wp:extent cx="5931535" cy="2719070"/>
            <wp:effectExtent l="19050" t="19050" r="12065" b="2413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719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lastRenderedPageBreak/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76CB2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КОНЕЦ</w:t>
      </w:r>
    </w:p>
    <w:p w14:paraId="0EDB2681" w14:textId="0567C0A7" w:rsidR="00040985" w:rsidRDefault="00040985" w:rsidP="00040985">
      <w:pPr>
        <w:ind w:left="-1418"/>
      </w:pPr>
      <w:r>
        <w:br w:type="page"/>
      </w:r>
    </w:p>
    <w:p w14:paraId="7035A23D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1236193" w14:textId="77777777" w:rsidR="00A763BF" w:rsidRDefault="00A763BF" w:rsidP="00141738">
      <w:pPr>
        <w:ind w:left="-1417"/>
      </w:pPr>
    </w:p>
    <w:p w14:paraId="549DF91E" w14:textId="4F628209" w:rsidR="00141738" w:rsidRDefault="00141738" w:rsidP="00141738">
      <w:pPr>
        <w:ind w:left="-1417"/>
      </w:pPr>
      <w:r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старту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автоматически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автоматически корректно завершается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две команды 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60F834E3" w:rsidR="00141738" w:rsidRDefault="00141738" w:rsidP="00141738">
      <w:pPr>
        <w:ind w:left="-1417"/>
      </w:pPr>
      <w:r>
        <w:br w:type="page"/>
      </w:r>
    </w:p>
    <w:p w14:paraId="760B571C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782C6C35" w14:textId="23EF82E0" w:rsidR="00791535" w:rsidRDefault="00791535" w:rsidP="00141738">
      <w:pPr>
        <w:rPr>
          <w:rFonts w:ascii="Courier New" w:eastAsia="Courier New" w:hAnsi="Courier New" w:cs="Courier New"/>
          <w:sz w:val="24"/>
          <w:szCs w:val="24"/>
        </w:rPr>
      </w:pPr>
    </w:p>
    <w:p w14:paraId="2A5DB1A4" w14:textId="77777777" w:rsidR="00A5546D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 xml:space="preserve">13. Windows-сервисы: понятие и назначения сервиса, структура сервиса, порядок разработки и </w:t>
      </w:r>
      <w:proofErr w:type="gramStart"/>
      <w:r w:rsidRPr="00546F14">
        <w:rPr>
          <w:b w:val="0"/>
          <w:bCs w:val="0"/>
        </w:rPr>
        <w:t>принцип  работы</w:t>
      </w:r>
      <w:proofErr w:type="gramEnd"/>
      <w:r w:rsidRPr="00546F14">
        <w:rPr>
          <w:b w:val="0"/>
          <w:bCs w:val="0"/>
        </w:rPr>
        <w:t xml:space="preserve"> сервиса, команды управления сервисом.</w:t>
      </w:r>
    </w:p>
    <w:p w14:paraId="6774AA75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1. процесс, выполняющий служебные функции;</w:t>
      </w:r>
    </w:p>
    <w:p w14:paraId="01BC2818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2.</w:t>
      </w:r>
      <w:r>
        <w:rPr>
          <w:rFonts w:ascii="Courier New" w:eastAsia="Courier New" w:hAnsi="Courier New" w:cs="Courier New"/>
          <w:sz w:val="24"/>
          <w:szCs w:val="24"/>
        </w:rPr>
        <w:tab/>
        <w:t>программа, которая запускается при загрузке операционной системы;</w:t>
      </w:r>
    </w:p>
    <w:p w14:paraId="2A5ACF2D" w14:textId="77777777" w:rsidR="00A5546D" w:rsidRDefault="00A5546D" w:rsidP="00A5546D">
      <w:pPr>
        <w:spacing w:before="240" w:after="240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Обычно сервис обеспечивает фоновый процесс(</w:t>
      </w:r>
      <w:r>
        <w:rPr>
          <w:rFonts w:ascii="Courier New" w:eastAsia="Courier New" w:hAnsi="Courier New" w:cs="Courier New"/>
          <w:b/>
          <w:sz w:val="24"/>
          <w:szCs w:val="24"/>
        </w:rPr>
        <w:t>сервер</w:t>
      </w:r>
      <w:r>
        <w:rPr>
          <w:rFonts w:ascii="Courier New" w:eastAsia="Courier New" w:hAnsi="Courier New" w:cs="Courier New"/>
          <w:sz w:val="24"/>
          <w:szCs w:val="24"/>
        </w:rPr>
        <w:t>), работу с внешним устройством (</w:t>
      </w:r>
      <w:r>
        <w:rPr>
          <w:rFonts w:ascii="Courier New" w:eastAsia="Courier New" w:hAnsi="Courier New" w:cs="Courier New"/>
          <w:b/>
          <w:sz w:val="24"/>
          <w:szCs w:val="24"/>
        </w:rPr>
        <w:t>драйвер</w:t>
      </w:r>
      <w:r>
        <w:rPr>
          <w:rFonts w:ascii="Courier New" w:eastAsia="Courier New" w:hAnsi="Courier New" w:cs="Courier New"/>
          <w:sz w:val="24"/>
          <w:szCs w:val="24"/>
        </w:rPr>
        <w:t>), следит за работой приложений (</w:t>
      </w:r>
      <w:r>
        <w:rPr>
          <w:rFonts w:ascii="Courier New" w:eastAsia="Courier New" w:hAnsi="Courier New" w:cs="Courier New"/>
          <w:b/>
          <w:sz w:val="24"/>
          <w:szCs w:val="24"/>
        </w:rPr>
        <w:t>монитор</w:t>
      </w:r>
      <w:r>
        <w:rPr>
          <w:rFonts w:ascii="Courier New" w:eastAsia="Courier New" w:hAnsi="Courier New" w:cs="Courier New"/>
          <w:sz w:val="24"/>
          <w:szCs w:val="24"/>
        </w:rPr>
        <w:t>).</w:t>
      </w:r>
    </w:p>
    <w:p w14:paraId="78CABC80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1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Services:</w:t>
      </w:r>
      <w:r>
        <w:rPr>
          <w:rFonts w:ascii="Courier New" w:eastAsia="Courier New" w:hAnsi="Courier New" w:cs="Courier New"/>
          <w:sz w:val="24"/>
          <w:szCs w:val="24"/>
        </w:rPr>
        <w:t xml:space="preserve">  сервис</w:t>
      </w:r>
      <w:proofErr w:type="gramEnd"/>
      <w:r>
        <w:rPr>
          <w:rFonts w:ascii="Courier New" w:eastAsia="Courier New" w:hAnsi="Courier New" w:cs="Courier New"/>
          <w:sz w:val="24"/>
          <w:szCs w:val="24"/>
        </w:rPr>
        <w:t xml:space="preserve"> может быть запущен при загрузке ОС или из приложения.</w:t>
      </w:r>
    </w:p>
    <w:p w14:paraId="14AE7277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2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облемы с отладкой (трассировка в файл).  </w:t>
      </w:r>
    </w:p>
    <w:p w14:paraId="0369EB5E" w14:textId="77777777" w:rsidR="00A5546D" w:rsidRPr="003E2AE2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3. </w:t>
      </w:r>
      <w:r w:rsidRPr="003E2AE2">
        <w:rPr>
          <w:rFonts w:ascii="Courier New" w:eastAsia="Courier New" w:hAnsi="Courier New" w:cs="Courier New"/>
          <w:b/>
          <w:sz w:val="24"/>
          <w:szCs w:val="24"/>
          <w:lang w:val="en-US"/>
        </w:rPr>
        <w:t xml:space="preserve">Windows Services: </w:t>
      </w:r>
      <w:r>
        <w:rPr>
          <w:rFonts w:ascii="Courier New" w:eastAsia="Courier New" w:hAnsi="Courier New" w:cs="Courier New"/>
          <w:b/>
          <w:sz w:val="24"/>
          <w:szCs w:val="24"/>
        </w:rPr>
        <w:t>с</w:t>
      </w:r>
      <w:r>
        <w:rPr>
          <w:rFonts w:ascii="Courier New" w:eastAsia="Courier New" w:hAnsi="Courier New" w:cs="Courier New"/>
          <w:sz w:val="24"/>
          <w:szCs w:val="24"/>
        </w:rPr>
        <w:t>ервисы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поддерживаются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Windows 2000/XP/2003/Vista/Windows7/ Windows8/ Windows10.</w:t>
      </w:r>
    </w:p>
    <w:p w14:paraId="1177281A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иложение-процесс сервиса, приложение, которое регистрирует 2 функции обратного вызова. Функция 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StartServiceCtrlDispatcher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должна быть вызвана в течении 30мс с момента старта приложения.</w:t>
      </w:r>
    </w:p>
    <w:p w14:paraId="234A34B4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BE85657" wp14:editId="3B4501FA">
            <wp:extent cx="5731200" cy="1968500"/>
            <wp:effectExtent l="0" t="0" r="0" b="0"/>
            <wp:docPr id="684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8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968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0D4AD43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6169A5E7" wp14:editId="2D0E7B6A">
            <wp:extent cx="5731200" cy="2578100"/>
            <wp:effectExtent l="0" t="0" r="0" b="0"/>
            <wp:docPr id="685" name="image1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6.png"/>
                    <pic:cNvPicPr preferRelativeResize="0"/>
                  </pic:nvPicPr>
                  <pic:blipFill>
                    <a:blip r:embed="rId8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7D54F" w14:textId="77777777" w:rsidR="00A5546D" w:rsidRPr="003E2AE2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</w:pPr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color w:val="007D9A"/>
          <w:sz w:val="24"/>
          <w:szCs w:val="24"/>
          <w:shd w:val="clear" w:color="auto" w:fill="F2F2F2"/>
          <w:lang w:val="en-US"/>
        </w:rPr>
        <w:t>SvcMain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( DWORD</w:t>
      </w:r>
      <w:proofErr w:type="gram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dwArgc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, LPTSTR *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lpszArgv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)</w:t>
      </w:r>
    </w:p>
    <w:p w14:paraId="098EF5D2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-ый обратный вызов: основная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>) функция сервиса</w:t>
      </w:r>
    </w:p>
    <w:p w14:paraId="4C791CA8" w14:textId="77777777" w:rsidR="00A5546D" w:rsidRPr="003E2AE2" w:rsidRDefault="00A5546D" w:rsidP="00A5546D">
      <w:pPr>
        <w:shd w:val="clear" w:color="auto" w:fill="DFF2F2"/>
        <w:spacing w:before="240"/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ServiceHandler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(</w:t>
      </w:r>
      <w:proofErr w:type="gram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DWORD </w:t>
      </w:r>
      <w:proofErr w:type="spell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dwCode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)</w:t>
      </w:r>
    </w:p>
    <w:p w14:paraId="5D4D28AE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2-ой обратный вызов: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обработчик  управляющих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команд</w:t>
      </w:r>
    </w:p>
    <w:p w14:paraId="741E7845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создание  сервиса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>, регистрация в реестре Windows.</w:t>
      </w:r>
    </w:p>
    <w:p w14:paraId="4FF8DFD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FA16BF3" wp14:editId="0EB705F9">
            <wp:extent cx="5731200" cy="1104900"/>
            <wp:effectExtent l="0" t="0" r="0" b="0"/>
            <wp:docPr id="686" name="image7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4.png"/>
                    <pic:cNvPicPr preferRelativeResize="0"/>
                  </pic:nvPicPr>
                  <pic:blipFill>
                    <a:blip r:embed="rId8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9AFD67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E6CD9E1" wp14:editId="50EF5DF6">
            <wp:extent cx="6916726" cy="3171021"/>
            <wp:effectExtent l="0" t="0" r="0" b="0"/>
            <wp:docPr id="687" name="image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3.png"/>
                    <pic:cNvPicPr preferRelativeResize="0"/>
                  </pic:nvPicPr>
                  <pic:blipFill>
                    <a:blip r:embed="rId8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16726" cy="31710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9C3057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удаление сервиса.</w:t>
      </w:r>
    </w:p>
    <w:p w14:paraId="19B4B012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Кодом:</w:t>
      </w:r>
    </w:p>
    <w:p w14:paraId="43D36B38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9F47C50" wp14:editId="0351C9A8">
            <wp:extent cx="5102063" cy="4212168"/>
            <wp:effectExtent l="0" t="0" r="0" b="0"/>
            <wp:docPr id="688" name="image5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3.png"/>
                    <pic:cNvPicPr preferRelativeResize="0"/>
                  </pic:nvPicPr>
                  <pic:blipFill>
                    <a:blip r:embed="rId8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2063" cy="421216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C52487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  <w:t>Удалить службу Windows можно также и с помощью редактора реестра</w:t>
      </w:r>
    </w:p>
    <w:p w14:paraId="46171912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noProof/>
          <w:color w:val="404247"/>
          <w:sz w:val="24"/>
          <w:szCs w:val="24"/>
          <w:highlight w:val="white"/>
        </w:rPr>
        <w:lastRenderedPageBreak/>
        <w:drawing>
          <wp:inline distT="114300" distB="114300" distL="114300" distR="114300" wp14:anchorId="73B1D52B" wp14:editId="084BDA19">
            <wp:extent cx="5731200" cy="4457700"/>
            <wp:effectExtent l="0" t="0" r="0" b="0"/>
            <wp:docPr id="689" name="image1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4.png"/>
                    <pic:cNvPicPr preferRelativeResize="0"/>
                  </pic:nvPicPr>
                  <pic:blipFill>
                    <a:blip r:embed="rId8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29B30F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остановка сервиса.</w:t>
      </w:r>
    </w:p>
    <w:p w14:paraId="7DC7396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Кодом:</w:t>
      </w:r>
    </w:p>
    <w:p w14:paraId="5EF17D61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60FAA4DB" wp14:editId="0A93531B">
            <wp:extent cx="5731200" cy="3543300"/>
            <wp:effectExtent l="0" t="0" r="0" b="0"/>
            <wp:docPr id="690" name="image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5.png"/>
                    <pic:cNvPicPr preferRelativeResize="0"/>
                  </pic:nvPicPr>
                  <pic:blipFill>
                    <a:blip r:embed="rId8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543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63DA29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50E7FBB7" wp14:editId="6EB06B34">
            <wp:extent cx="3867150" cy="4457700"/>
            <wp:effectExtent l="0" t="0" r="0" b="0"/>
            <wp:docPr id="691" name="image1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5.png"/>
                    <pic:cNvPicPr preferRelativeResize="0"/>
                  </pic:nvPicPr>
                  <pic:blipFill>
                    <a:blip r:embed="rId8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B554A0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старт сервиса.</w:t>
      </w:r>
    </w:p>
    <w:p w14:paraId="2D7C502C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10D8DED" wp14:editId="000A5D19">
            <wp:extent cx="3638550" cy="4229100"/>
            <wp:effectExtent l="0" t="0" r="0" b="0"/>
            <wp:docPr id="692" name="image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7.png"/>
                    <pic:cNvPicPr preferRelativeResize="0"/>
                  </pic:nvPicPr>
                  <pic:blipFill>
                    <a:blip r:embed="rId8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22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1C7DDB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lastRenderedPageBreak/>
        <w:t>Кодом:</w:t>
      </w:r>
    </w:p>
    <w:p w14:paraId="367C9B8D" w14:textId="5A8CB6E0" w:rsidR="00A5546D" w:rsidRP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28A22AB4" wp14:editId="704CF737">
            <wp:extent cx="5731200" cy="4292600"/>
            <wp:effectExtent l="0" t="0" r="0" b="0"/>
            <wp:docPr id="693" name="image6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2.png"/>
                    <pic:cNvPicPr preferRelativeResize="0"/>
                  </pic:nvPicPr>
                  <pic:blipFill>
                    <a:blip r:embed="rId8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292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sectPr w:rsidR="00A5546D" w:rsidRPr="00A5546D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818543" w14:textId="77777777" w:rsidR="00DD455C" w:rsidRDefault="00DD455C" w:rsidP="005B6AB6">
      <w:pPr>
        <w:spacing w:after="0" w:line="240" w:lineRule="auto"/>
      </w:pPr>
      <w:r>
        <w:separator/>
      </w:r>
    </w:p>
  </w:endnote>
  <w:endnote w:type="continuationSeparator" w:id="0">
    <w:p w14:paraId="33087AF3" w14:textId="77777777" w:rsidR="00DD455C" w:rsidRDefault="00DD455C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6D6C4B" w14:textId="77777777" w:rsidR="00DD455C" w:rsidRDefault="00DD455C" w:rsidP="005B6AB6">
      <w:pPr>
        <w:spacing w:after="0" w:line="240" w:lineRule="auto"/>
      </w:pPr>
      <w:r>
        <w:separator/>
      </w:r>
    </w:p>
  </w:footnote>
  <w:footnote w:type="continuationSeparator" w:id="0">
    <w:p w14:paraId="1F205B5F" w14:textId="77777777" w:rsidR="00DD455C" w:rsidRDefault="00DD455C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8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0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1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5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8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9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8"/>
  </w:num>
  <w:num w:numId="5">
    <w:abstractNumId w:val="24"/>
  </w:num>
  <w:num w:numId="6">
    <w:abstractNumId w:val="33"/>
  </w:num>
  <w:num w:numId="7">
    <w:abstractNumId w:val="2"/>
  </w:num>
  <w:num w:numId="8">
    <w:abstractNumId w:val="9"/>
  </w:num>
  <w:num w:numId="9">
    <w:abstractNumId w:val="39"/>
  </w:num>
  <w:num w:numId="10">
    <w:abstractNumId w:val="13"/>
  </w:num>
  <w:num w:numId="11">
    <w:abstractNumId w:val="12"/>
  </w:num>
  <w:num w:numId="12">
    <w:abstractNumId w:val="38"/>
  </w:num>
  <w:num w:numId="13">
    <w:abstractNumId w:val="32"/>
  </w:num>
  <w:num w:numId="14">
    <w:abstractNumId w:val="27"/>
  </w:num>
  <w:num w:numId="15">
    <w:abstractNumId w:val="34"/>
  </w:num>
  <w:num w:numId="16">
    <w:abstractNumId w:val="37"/>
  </w:num>
  <w:num w:numId="17">
    <w:abstractNumId w:val="40"/>
  </w:num>
  <w:num w:numId="18">
    <w:abstractNumId w:val="28"/>
  </w:num>
  <w:num w:numId="19">
    <w:abstractNumId w:val="19"/>
  </w:num>
  <w:num w:numId="20">
    <w:abstractNumId w:val="8"/>
  </w:num>
  <w:num w:numId="21">
    <w:abstractNumId w:val="26"/>
  </w:num>
  <w:num w:numId="22">
    <w:abstractNumId w:val="21"/>
  </w:num>
  <w:num w:numId="23">
    <w:abstractNumId w:val="15"/>
  </w:num>
  <w:num w:numId="24">
    <w:abstractNumId w:val="22"/>
  </w:num>
  <w:num w:numId="25">
    <w:abstractNumId w:val="7"/>
  </w:num>
  <w:num w:numId="26">
    <w:abstractNumId w:val="17"/>
  </w:num>
  <w:num w:numId="27">
    <w:abstractNumId w:val="30"/>
  </w:num>
  <w:num w:numId="28">
    <w:abstractNumId w:val="25"/>
  </w:num>
  <w:num w:numId="29">
    <w:abstractNumId w:val="36"/>
  </w:num>
  <w:num w:numId="30">
    <w:abstractNumId w:val="11"/>
  </w:num>
  <w:num w:numId="31">
    <w:abstractNumId w:val="5"/>
  </w:num>
  <w:num w:numId="32">
    <w:abstractNumId w:val="23"/>
  </w:num>
  <w:num w:numId="33">
    <w:abstractNumId w:val="20"/>
  </w:num>
  <w:num w:numId="34">
    <w:abstractNumId w:val="31"/>
  </w:num>
  <w:num w:numId="35">
    <w:abstractNumId w:val="0"/>
  </w:num>
  <w:num w:numId="36">
    <w:abstractNumId w:val="6"/>
  </w:num>
  <w:num w:numId="37">
    <w:abstractNumId w:val="35"/>
  </w:num>
  <w:num w:numId="38">
    <w:abstractNumId w:val="16"/>
  </w:num>
  <w:num w:numId="39">
    <w:abstractNumId w:val="29"/>
  </w:num>
  <w:num w:numId="40">
    <w:abstractNumId w:val="1"/>
  </w:num>
  <w:num w:numId="41">
    <w:abstractNumId w:val="1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5EE2"/>
    <w:rsid w:val="002D6315"/>
    <w:rsid w:val="002D7A1F"/>
    <w:rsid w:val="002D7B58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82B"/>
    <w:rsid w:val="00400A3B"/>
    <w:rsid w:val="00400AFE"/>
    <w:rsid w:val="00400F8F"/>
    <w:rsid w:val="00405857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E2A"/>
    <w:rsid w:val="005179EA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C6C"/>
    <w:rsid w:val="005E7DB3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813E0"/>
    <w:rsid w:val="00882487"/>
    <w:rsid w:val="00882C02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641F"/>
    <w:rsid w:val="009E705A"/>
    <w:rsid w:val="009E7D8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5EAD"/>
    <w:rsid w:val="00FB1CD8"/>
    <w:rsid w:val="00FB2062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customXml" Target="ink/ink21.xml"/><Relationship Id="rId769" Type="http://schemas.openxmlformats.org/officeDocument/2006/relationships/image" Target="media/image671.png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83.png"/><Relationship Id="rId629" Type="http://schemas.openxmlformats.org/officeDocument/2006/relationships/customXml" Target="ink/ink8.xml"/><Relationship Id="rId170" Type="http://schemas.openxmlformats.org/officeDocument/2006/relationships/image" Target="media/image161.png"/><Relationship Id="rId836" Type="http://schemas.openxmlformats.org/officeDocument/2006/relationships/image" Target="media/image738.png"/><Relationship Id="rId268" Type="http://schemas.openxmlformats.org/officeDocument/2006/relationships/image" Target="media/image259.png"/><Relationship Id="rId475" Type="http://schemas.openxmlformats.org/officeDocument/2006/relationships/image" Target="media/image427.png"/><Relationship Id="rId682" Type="http://schemas.openxmlformats.org/officeDocument/2006/relationships/customXml" Target="ink/ink26.xml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493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279" Type="http://schemas.openxmlformats.org/officeDocument/2006/relationships/image" Target="media/image270.png"/><Relationship Id="rId486" Type="http://schemas.openxmlformats.org/officeDocument/2006/relationships/image" Target="media/image438.png"/><Relationship Id="rId693" Type="http://schemas.openxmlformats.org/officeDocument/2006/relationships/image" Target="media/image611.png"/><Relationship Id="rId707" Type="http://schemas.openxmlformats.org/officeDocument/2006/relationships/image" Target="media/image621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04.png"/><Relationship Id="rId760" Type="http://schemas.openxmlformats.org/officeDocument/2006/relationships/image" Target="media/image663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49.png"/><Relationship Id="rId620" Type="http://schemas.openxmlformats.org/officeDocument/2006/relationships/image" Target="media/image562.png"/><Relationship Id="rId718" Type="http://schemas.openxmlformats.org/officeDocument/2006/relationships/customXml" Target="ink/ink34.xml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15.png"/><Relationship Id="rId771" Type="http://schemas.openxmlformats.org/officeDocument/2006/relationships/image" Target="media/image673.png"/><Relationship Id="rId424" Type="http://schemas.openxmlformats.org/officeDocument/2006/relationships/oleObject" Target="embeddings/oleObject1.bin"/><Relationship Id="rId631" Type="http://schemas.openxmlformats.org/officeDocument/2006/relationships/image" Target="media/image570.png"/><Relationship Id="rId729" Type="http://schemas.openxmlformats.org/officeDocument/2006/relationships/image" Target="media/image639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image" Target="media/image526.png"/><Relationship Id="rId782" Type="http://schemas.openxmlformats.org/officeDocument/2006/relationships/image" Target="media/image684.png"/><Relationship Id="rId228" Type="http://schemas.openxmlformats.org/officeDocument/2006/relationships/image" Target="media/image219.png"/><Relationship Id="rId642" Type="http://schemas.openxmlformats.org/officeDocument/2006/relationships/customXml" Target="ink/ink9.xml"/><Relationship Id="rId281" Type="http://schemas.openxmlformats.org/officeDocument/2006/relationships/image" Target="media/image272.png"/><Relationship Id="rId502" Type="http://schemas.openxmlformats.org/officeDocument/2006/relationships/image" Target="media/image454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hyperlink" Target="https://docs.microsoft.com/en-us/windows/win32/com/com-registry-keys?redirectedfrom=MSDN" TargetMode="External"/><Relationship Id="rId793" Type="http://schemas.openxmlformats.org/officeDocument/2006/relationships/image" Target="media/image695.png"/><Relationship Id="rId807" Type="http://schemas.openxmlformats.org/officeDocument/2006/relationships/image" Target="media/image709.png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399.emf"/><Relationship Id="rId653" Type="http://schemas.openxmlformats.org/officeDocument/2006/relationships/image" Target="media/image586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65.png"/><Relationship Id="rId597" Type="http://schemas.openxmlformats.org/officeDocument/2006/relationships/image" Target="media/image542.png"/><Relationship Id="rId720" Type="http://schemas.openxmlformats.org/officeDocument/2006/relationships/customXml" Target="ink/ink35.xml"/><Relationship Id="rId818" Type="http://schemas.openxmlformats.org/officeDocument/2006/relationships/image" Target="media/image720.png"/><Relationship Id="rId152" Type="http://schemas.openxmlformats.org/officeDocument/2006/relationships/image" Target="media/image144.png"/><Relationship Id="rId457" Type="http://schemas.openxmlformats.org/officeDocument/2006/relationships/image" Target="media/image409.png"/><Relationship Id="rId664" Type="http://schemas.openxmlformats.org/officeDocument/2006/relationships/customXml" Target="ink/ink19.xml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76.png"/><Relationship Id="rId731" Type="http://schemas.openxmlformats.org/officeDocument/2006/relationships/image" Target="media/image640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829" Type="http://schemas.openxmlformats.org/officeDocument/2006/relationships/image" Target="media/image731.png"/><Relationship Id="rId230" Type="http://schemas.openxmlformats.org/officeDocument/2006/relationships/image" Target="media/image221.png"/><Relationship Id="rId468" Type="http://schemas.openxmlformats.org/officeDocument/2006/relationships/image" Target="media/image420.png"/><Relationship Id="rId675" Type="http://schemas.openxmlformats.org/officeDocument/2006/relationships/image" Target="media/image600.png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742" Type="http://schemas.openxmlformats.org/officeDocument/2006/relationships/image" Target="media/image648.png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46.png"/><Relationship Id="rId241" Type="http://schemas.openxmlformats.org/officeDocument/2006/relationships/image" Target="media/image232.png"/><Relationship Id="rId479" Type="http://schemas.openxmlformats.org/officeDocument/2006/relationships/image" Target="media/image431.png"/><Relationship Id="rId686" Type="http://schemas.openxmlformats.org/officeDocument/2006/relationships/image" Target="media/image606.png"/><Relationship Id="rId36" Type="http://schemas.openxmlformats.org/officeDocument/2006/relationships/image" Target="media/image29.png"/><Relationship Id="rId546" Type="http://schemas.openxmlformats.org/officeDocument/2006/relationships/image" Target="media/image497.png"/><Relationship Id="rId753" Type="http://schemas.openxmlformats.org/officeDocument/2006/relationships/image" Target="media/image656.png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13" Type="http://schemas.openxmlformats.org/officeDocument/2006/relationships/image" Target="media/image556.png"/><Relationship Id="rId697" Type="http://schemas.openxmlformats.org/officeDocument/2006/relationships/image" Target="media/image614.png"/><Relationship Id="rId820" Type="http://schemas.openxmlformats.org/officeDocument/2006/relationships/image" Target="media/image722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08.png"/><Relationship Id="rId764" Type="http://schemas.openxmlformats.org/officeDocument/2006/relationships/image" Target="media/image667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6.png"/><Relationship Id="rId831" Type="http://schemas.openxmlformats.org/officeDocument/2006/relationships/image" Target="media/image733.png"/><Relationship Id="rId263" Type="http://schemas.openxmlformats.org/officeDocument/2006/relationships/image" Target="media/image254.png"/><Relationship Id="rId470" Type="http://schemas.openxmlformats.org/officeDocument/2006/relationships/image" Target="media/image422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19.png"/><Relationship Id="rId775" Type="http://schemas.openxmlformats.org/officeDocument/2006/relationships/image" Target="media/image677.png"/><Relationship Id="rId428" Type="http://schemas.openxmlformats.org/officeDocument/2006/relationships/image" Target="media/image393.png"/><Relationship Id="rId635" Type="http://schemas.openxmlformats.org/officeDocument/2006/relationships/image" Target="media/image574.png"/><Relationship Id="rId842" Type="http://schemas.openxmlformats.org/officeDocument/2006/relationships/image" Target="media/image744.png"/><Relationship Id="rId274" Type="http://schemas.openxmlformats.org/officeDocument/2006/relationships/image" Target="media/image265.png"/><Relationship Id="rId481" Type="http://schemas.openxmlformats.org/officeDocument/2006/relationships/image" Target="media/image433.png"/><Relationship Id="rId702" Type="http://schemas.openxmlformats.org/officeDocument/2006/relationships/customXml" Target="ink/ink33.xml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image" Target="media/image530.png"/><Relationship Id="rId786" Type="http://schemas.openxmlformats.org/officeDocument/2006/relationships/image" Target="media/image688.png"/><Relationship Id="rId646" Type="http://schemas.openxmlformats.org/officeDocument/2006/relationships/customXml" Target="ink/ink11.xml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58.png"/><Relationship Id="rId492" Type="http://schemas.openxmlformats.org/officeDocument/2006/relationships/image" Target="media/image444.png"/><Relationship Id="rId713" Type="http://schemas.openxmlformats.org/officeDocument/2006/relationships/image" Target="media/image627.png"/><Relationship Id="rId797" Type="http://schemas.openxmlformats.org/officeDocument/2006/relationships/image" Target="media/image699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88.png"/><Relationship Id="rId296" Type="http://schemas.openxmlformats.org/officeDocument/2006/relationships/image" Target="media/image287.png"/><Relationship Id="rId517" Type="http://schemas.openxmlformats.org/officeDocument/2006/relationships/image" Target="media/image469.png"/><Relationship Id="rId724" Type="http://schemas.openxmlformats.org/officeDocument/2006/relationships/image" Target="media/image636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363" Type="http://schemas.openxmlformats.org/officeDocument/2006/relationships/image" Target="media/image328.png"/><Relationship Id="rId570" Type="http://schemas.openxmlformats.org/officeDocument/2006/relationships/image" Target="media/image521.png"/><Relationship Id="rId223" Type="http://schemas.openxmlformats.org/officeDocument/2006/relationships/image" Target="media/image214.png"/><Relationship Id="rId430" Type="http://schemas.openxmlformats.org/officeDocument/2006/relationships/image" Target="media/image395.png"/><Relationship Id="rId668" Type="http://schemas.openxmlformats.org/officeDocument/2006/relationships/image" Target="media/image596.png"/><Relationship Id="rId18" Type="http://schemas.openxmlformats.org/officeDocument/2006/relationships/image" Target="media/image11.png"/><Relationship Id="rId528" Type="http://schemas.openxmlformats.org/officeDocument/2006/relationships/image" Target="media/image480.png"/><Relationship Id="rId735" Type="http://schemas.openxmlformats.org/officeDocument/2006/relationships/image" Target="media/image642.png"/><Relationship Id="rId167" Type="http://schemas.openxmlformats.org/officeDocument/2006/relationships/image" Target="media/image158.png"/><Relationship Id="rId374" Type="http://schemas.openxmlformats.org/officeDocument/2006/relationships/image" Target="media/image339.png"/><Relationship Id="rId581" Type="http://schemas.openxmlformats.org/officeDocument/2006/relationships/hyperlink" Target="https://rsdn.org/article/com/introcom.xml" TargetMode="External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79" Type="http://schemas.openxmlformats.org/officeDocument/2006/relationships/image" Target="media/image602.png"/><Relationship Id="rId802" Type="http://schemas.openxmlformats.org/officeDocument/2006/relationships/image" Target="media/image704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539" Type="http://schemas.openxmlformats.org/officeDocument/2006/relationships/image" Target="media/image490.png"/><Relationship Id="rId746" Type="http://schemas.openxmlformats.org/officeDocument/2006/relationships/image" Target="media/image652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82" Type="http://schemas.openxmlformats.org/officeDocument/2006/relationships/image" Target="media/image75.png"/><Relationship Id="rId385" Type="http://schemas.openxmlformats.org/officeDocument/2006/relationships/image" Target="media/image351.png"/><Relationship Id="rId592" Type="http://schemas.openxmlformats.org/officeDocument/2006/relationships/image" Target="media/image537.png"/><Relationship Id="rId606" Type="http://schemas.openxmlformats.org/officeDocument/2006/relationships/image" Target="media/image549.png"/><Relationship Id="rId813" Type="http://schemas.openxmlformats.org/officeDocument/2006/relationships/image" Target="media/image715.png"/><Relationship Id="rId245" Type="http://schemas.openxmlformats.org/officeDocument/2006/relationships/image" Target="media/image236.png"/><Relationship Id="rId452" Type="http://schemas.openxmlformats.org/officeDocument/2006/relationships/image" Target="media/image404.png"/><Relationship Id="rId105" Type="http://schemas.openxmlformats.org/officeDocument/2006/relationships/image" Target="media/image98.png"/><Relationship Id="rId312" Type="http://schemas.openxmlformats.org/officeDocument/2006/relationships/image" Target="media/image301.png"/><Relationship Id="rId757" Type="http://schemas.openxmlformats.org/officeDocument/2006/relationships/image" Target="media/image660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617" Type="http://schemas.openxmlformats.org/officeDocument/2006/relationships/image" Target="media/image559.png"/><Relationship Id="rId824" Type="http://schemas.openxmlformats.org/officeDocument/2006/relationships/image" Target="media/image726.png"/><Relationship Id="rId256" Type="http://schemas.openxmlformats.org/officeDocument/2006/relationships/image" Target="media/image247.png"/><Relationship Id="rId463" Type="http://schemas.openxmlformats.org/officeDocument/2006/relationships/image" Target="media/image415.png"/><Relationship Id="rId670" Type="http://schemas.openxmlformats.org/officeDocument/2006/relationships/image" Target="media/image597.png"/><Relationship Id="rId116" Type="http://schemas.openxmlformats.org/officeDocument/2006/relationships/image" Target="media/image109.png"/><Relationship Id="rId323" Type="http://schemas.openxmlformats.org/officeDocument/2006/relationships/image" Target="media/image312.png"/><Relationship Id="rId530" Type="http://schemas.openxmlformats.org/officeDocument/2006/relationships/image" Target="media/image482.png"/><Relationship Id="rId768" Type="http://schemas.openxmlformats.org/officeDocument/2006/relationships/image" Target="media/image670.png"/><Relationship Id="rId20" Type="http://schemas.openxmlformats.org/officeDocument/2006/relationships/image" Target="media/image13.png"/><Relationship Id="rId628" Type="http://schemas.openxmlformats.org/officeDocument/2006/relationships/image" Target="media/image568.png"/><Relationship Id="rId835" Type="http://schemas.openxmlformats.org/officeDocument/2006/relationships/image" Target="media/image737.png"/><Relationship Id="rId267" Type="http://schemas.openxmlformats.org/officeDocument/2006/relationships/image" Target="media/image258.png"/><Relationship Id="rId474" Type="http://schemas.openxmlformats.org/officeDocument/2006/relationships/image" Target="media/image426.png"/><Relationship Id="rId127" Type="http://schemas.openxmlformats.org/officeDocument/2006/relationships/image" Target="media/image120.png"/><Relationship Id="rId681" Type="http://schemas.openxmlformats.org/officeDocument/2006/relationships/image" Target="media/image603.png"/><Relationship Id="rId779" Type="http://schemas.openxmlformats.org/officeDocument/2006/relationships/image" Target="media/image681.png"/><Relationship Id="rId31" Type="http://schemas.openxmlformats.org/officeDocument/2006/relationships/image" Target="media/image24.png"/><Relationship Id="rId334" Type="http://schemas.openxmlformats.org/officeDocument/2006/relationships/image" Target="media/image323.png"/><Relationship Id="rId541" Type="http://schemas.openxmlformats.org/officeDocument/2006/relationships/image" Target="media/image492.png"/><Relationship Id="rId639" Type="http://schemas.openxmlformats.org/officeDocument/2006/relationships/image" Target="media/image578.png"/><Relationship Id="rId180" Type="http://schemas.openxmlformats.org/officeDocument/2006/relationships/image" Target="media/image171.jpe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846" Type="http://schemas.openxmlformats.org/officeDocument/2006/relationships/theme" Target="theme/theme1.xml"/><Relationship Id="rId485" Type="http://schemas.openxmlformats.org/officeDocument/2006/relationships/image" Target="media/image437.png"/><Relationship Id="rId692" Type="http://schemas.openxmlformats.org/officeDocument/2006/relationships/image" Target="media/image610.png"/><Relationship Id="rId706" Type="http://schemas.openxmlformats.org/officeDocument/2006/relationships/image" Target="media/image620.png"/><Relationship Id="rId42" Type="http://schemas.openxmlformats.org/officeDocument/2006/relationships/image" Target="media/image35.png"/><Relationship Id="rId138" Type="http://schemas.openxmlformats.org/officeDocument/2006/relationships/image" Target="media/image130.png"/><Relationship Id="rId552" Type="http://schemas.openxmlformats.org/officeDocument/2006/relationships/image" Target="media/image503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412" Type="http://schemas.openxmlformats.org/officeDocument/2006/relationships/image" Target="media/image378.png"/><Relationship Id="rId289" Type="http://schemas.openxmlformats.org/officeDocument/2006/relationships/image" Target="media/image280.png"/><Relationship Id="rId496" Type="http://schemas.openxmlformats.org/officeDocument/2006/relationships/image" Target="media/image448.png"/><Relationship Id="rId717" Type="http://schemas.openxmlformats.org/officeDocument/2006/relationships/image" Target="media/image631.png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563" Type="http://schemas.openxmlformats.org/officeDocument/2006/relationships/image" Target="media/image514.png"/><Relationship Id="rId770" Type="http://schemas.openxmlformats.org/officeDocument/2006/relationships/image" Target="media/image672.png"/><Relationship Id="rId216" Type="http://schemas.openxmlformats.org/officeDocument/2006/relationships/image" Target="media/image207.png"/><Relationship Id="rId423" Type="http://schemas.openxmlformats.org/officeDocument/2006/relationships/image" Target="media/image389.emf"/><Relationship Id="rId630" Type="http://schemas.openxmlformats.org/officeDocument/2006/relationships/image" Target="media/image569.png"/><Relationship Id="rId728" Type="http://schemas.openxmlformats.org/officeDocument/2006/relationships/customXml" Target="ink/ink37.xml"/><Relationship Id="rId64" Type="http://schemas.openxmlformats.org/officeDocument/2006/relationships/image" Target="media/image57.png"/><Relationship Id="rId367" Type="http://schemas.openxmlformats.org/officeDocument/2006/relationships/image" Target="media/image332.png"/><Relationship Id="rId574" Type="http://schemas.openxmlformats.org/officeDocument/2006/relationships/image" Target="media/image525.png"/><Relationship Id="rId227" Type="http://schemas.openxmlformats.org/officeDocument/2006/relationships/image" Target="media/image218.png"/><Relationship Id="rId781" Type="http://schemas.openxmlformats.org/officeDocument/2006/relationships/image" Target="media/image683.png"/><Relationship Id="rId641" Type="http://schemas.openxmlformats.org/officeDocument/2006/relationships/image" Target="media/image580.png"/><Relationship Id="rId739" Type="http://schemas.openxmlformats.org/officeDocument/2006/relationships/image" Target="media/image645.png"/><Relationship Id="rId280" Type="http://schemas.openxmlformats.org/officeDocument/2006/relationships/image" Target="media/image271.png"/><Relationship Id="rId501" Type="http://schemas.openxmlformats.org/officeDocument/2006/relationships/image" Target="media/image453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378" Type="http://schemas.openxmlformats.org/officeDocument/2006/relationships/image" Target="media/image343.png"/><Relationship Id="rId585" Type="http://schemas.openxmlformats.org/officeDocument/2006/relationships/hyperlink" Target="https://docs.microsoft.com/en-us/windows/win32/com/com-registry-keys?redirectedfrom=MSDN" TargetMode="External"/><Relationship Id="rId792" Type="http://schemas.openxmlformats.org/officeDocument/2006/relationships/image" Target="media/image694.png"/><Relationship Id="rId806" Type="http://schemas.openxmlformats.org/officeDocument/2006/relationships/image" Target="media/image708.png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398.png"/><Relationship Id="rId487" Type="http://schemas.openxmlformats.org/officeDocument/2006/relationships/image" Target="media/image439.png"/><Relationship Id="rId610" Type="http://schemas.openxmlformats.org/officeDocument/2006/relationships/image" Target="media/image553.png"/><Relationship Id="rId652" Type="http://schemas.openxmlformats.org/officeDocument/2006/relationships/customXml" Target="ink/ink14.xml"/><Relationship Id="rId694" Type="http://schemas.openxmlformats.org/officeDocument/2006/relationships/image" Target="media/image612.png"/><Relationship Id="rId708" Type="http://schemas.openxmlformats.org/officeDocument/2006/relationships/image" Target="media/image622.png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64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05.png"/><Relationship Id="rId596" Type="http://schemas.openxmlformats.org/officeDocument/2006/relationships/image" Target="media/image541.png"/><Relationship Id="rId761" Type="http://schemas.openxmlformats.org/officeDocument/2006/relationships/image" Target="media/image664.png"/><Relationship Id="rId817" Type="http://schemas.openxmlformats.org/officeDocument/2006/relationships/image" Target="media/image719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07.png"/><Relationship Id="rId498" Type="http://schemas.openxmlformats.org/officeDocument/2006/relationships/image" Target="media/image450.png"/><Relationship Id="rId621" Type="http://schemas.openxmlformats.org/officeDocument/2006/relationships/image" Target="media/image563.png"/><Relationship Id="rId663" Type="http://schemas.openxmlformats.org/officeDocument/2006/relationships/image" Target="media/image592.png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75.png"/><Relationship Id="rId719" Type="http://schemas.openxmlformats.org/officeDocument/2006/relationships/image" Target="media/image632.png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16.png"/><Relationship Id="rId730" Type="http://schemas.openxmlformats.org/officeDocument/2006/relationships/customXml" Target="ink/ink38.xml"/><Relationship Id="rId772" Type="http://schemas.openxmlformats.org/officeDocument/2006/relationships/image" Target="media/image674.png"/><Relationship Id="rId828" Type="http://schemas.openxmlformats.org/officeDocument/2006/relationships/image" Target="media/image730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0.png"/><Relationship Id="rId467" Type="http://schemas.openxmlformats.org/officeDocument/2006/relationships/image" Target="media/image419.png"/><Relationship Id="rId632" Type="http://schemas.openxmlformats.org/officeDocument/2006/relationships/image" Target="media/image571.png"/><Relationship Id="rId271" Type="http://schemas.openxmlformats.org/officeDocument/2006/relationships/image" Target="media/image262.png"/><Relationship Id="rId674" Type="http://schemas.openxmlformats.org/officeDocument/2006/relationships/customXml" Target="ink/ink22.xml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86.emf"/><Relationship Id="rId576" Type="http://schemas.openxmlformats.org/officeDocument/2006/relationships/image" Target="media/image527.png"/><Relationship Id="rId741" Type="http://schemas.openxmlformats.org/officeDocument/2006/relationships/image" Target="media/image647.png"/><Relationship Id="rId783" Type="http://schemas.openxmlformats.org/officeDocument/2006/relationships/image" Target="media/image685.png"/><Relationship Id="rId839" Type="http://schemas.openxmlformats.org/officeDocument/2006/relationships/image" Target="media/image741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601" Type="http://schemas.openxmlformats.org/officeDocument/2006/relationships/customXml" Target="ink/ink3.xml"/><Relationship Id="rId643" Type="http://schemas.openxmlformats.org/officeDocument/2006/relationships/image" Target="media/image581.png"/><Relationship Id="rId240" Type="http://schemas.openxmlformats.org/officeDocument/2006/relationships/image" Target="media/image231.png"/><Relationship Id="rId478" Type="http://schemas.openxmlformats.org/officeDocument/2006/relationships/image" Target="media/image430.png"/><Relationship Id="rId685" Type="http://schemas.openxmlformats.org/officeDocument/2006/relationships/customXml" Target="ink/ink27.xml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55.png"/><Relationship Id="rId545" Type="http://schemas.openxmlformats.org/officeDocument/2006/relationships/image" Target="media/image496.png"/><Relationship Id="rId587" Type="http://schemas.openxmlformats.org/officeDocument/2006/relationships/image" Target="media/image532.png"/><Relationship Id="rId710" Type="http://schemas.openxmlformats.org/officeDocument/2006/relationships/image" Target="media/image624.png"/><Relationship Id="rId752" Type="http://schemas.openxmlformats.org/officeDocument/2006/relationships/customXml" Target="ink/ink44.xml"/><Relationship Id="rId808" Type="http://schemas.openxmlformats.org/officeDocument/2006/relationships/image" Target="media/image710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612" Type="http://schemas.openxmlformats.org/officeDocument/2006/relationships/image" Target="media/image555.png"/><Relationship Id="rId794" Type="http://schemas.openxmlformats.org/officeDocument/2006/relationships/image" Target="media/image696.png"/><Relationship Id="rId251" Type="http://schemas.openxmlformats.org/officeDocument/2006/relationships/image" Target="media/image242.png"/><Relationship Id="rId489" Type="http://schemas.openxmlformats.org/officeDocument/2006/relationships/image" Target="media/image441.png"/><Relationship Id="rId654" Type="http://schemas.openxmlformats.org/officeDocument/2006/relationships/customXml" Target="ink/ink15.xml"/><Relationship Id="rId696" Type="http://schemas.openxmlformats.org/officeDocument/2006/relationships/customXml" Target="ink/ink30.xml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66.png"/><Relationship Id="rId556" Type="http://schemas.openxmlformats.org/officeDocument/2006/relationships/image" Target="media/image507.png"/><Relationship Id="rId721" Type="http://schemas.openxmlformats.org/officeDocument/2006/relationships/image" Target="media/image633.png"/><Relationship Id="rId763" Type="http://schemas.openxmlformats.org/officeDocument/2006/relationships/image" Target="media/image666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3.png"/><Relationship Id="rId819" Type="http://schemas.openxmlformats.org/officeDocument/2006/relationships/image" Target="media/image721.png"/><Relationship Id="rId220" Type="http://schemas.openxmlformats.org/officeDocument/2006/relationships/image" Target="media/image211.png"/><Relationship Id="rId458" Type="http://schemas.openxmlformats.org/officeDocument/2006/relationships/image" Target="media/image410.png"/><Relationship Id="rId623" Type="http://schemas.openxmlformats.org/officeDocument/2006/relationships/image" Target="media/image565.png"/><Relationship Id="rId665" Type="http://schemas.openxmlformats.org/officeDocument/2006/relationships/image" Target="media/image593.png"/><Relationship Id="rId830" Type="http://schemas.openxmlformats.org/officeDocument/2006/relationships/image" Target="media/image732.png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77.png"/><Relationship Id="rId567" Type="http://schemas.openxmlformats.org/officeDocument/2006/relationships/image" Target="media/image518.png"/><Relationship Id="rId732" Type="http://schemas.openxmlformats.org/officeDocument/2006/relationships/customXml" Target="ink/ink39.xml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774" Type="http://schemas.openxmlformats.org/officeDocument/2006/relationships/image" Target="media/image676.png"/><Relationship Id="rId427" Type="http://schemas.openxmlformats.org/officeDocument/2006/relationships/image" Target="media/image392.png"/><Relationship Id="rId469" Type="http://schemas.openxmlformats.org/officeDocument/2006/relationships/image" Target="media/image421.png"/><Relationship Id="rId634" Type="http://schemas.openxmlformats.org/officeDocument/2006/relationships/image" Target="media/image573.png"/><Relationship Id="rId676" Type="http://schemas.openxmlformats.org/officeDocument/2006/relationships/customXml" Target="ink/ink23.xml"/><Relationship Id="rId841" Type="http://schemas.openxmlformats.org/officeDocument/2006/relationships/image" Target="media/image743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2.png"/><Relationship Id="rId536" Type="http://schemas.openxmlformats.org/officeDocument/2006/relationships/image" Target="media/image487.png"/><Relationship Id="rId701" Type="http://schemas.openxmlformats.org/officeDocument/2006/relationships/image" Target="media/image616.png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image" Target="media/image529.png"/><Relationship Id="rId743" Type="http://schemas.openxmlformats.org/officeDocument/2006/relationships/image" Target="media/image649.png"/><Relationship Id="rId785" Type="http://schemas.openxmlformats.org/officeDocument/2006/relationships/image" Target="media/image687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603" Type="http://schemas.openxmlformats.org/officeDocument/2006/relationships/image" Target="media/image547.png"/><Relationship Id="rId645" Type="http://schemas.openxmlformats.org/officeDocument/2006/relationships/image" Target="media/image582.png"/><Relationship Id="rId687" Type="http://schemas.openxmlformats.org/officeDocument/2006/relationships/customXml" Target="ink/ink28.xml"/><Relationship Id="rId810" Type="http://schemas.openxmlformats.org/officeDocument/2006/relationships/image" Target="media/image712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43.png"/><Relationship Id="rId505" Type="http://schemas.openxmlformats.org/officeDocument/2006/relationships/image" Target="media/image457.png"/><Relationship Id="rId712" Type="http://schemas.openxmlformats.org/officeDocument/2006/relationships/image" Target="media/image626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498.png"/><Relationship Id="rId589" Type="http://schemas.openxmlformats.org/officeDocument/2006/relationships/image" Target="media/image534.png"/><Relationship Id="rId754" Type="http://schemas.openxmlformats.org/officeDocument/2006/relationships/image" Target="media/image657.png"/><Relationship Id="rId796" Type="http://schemas.openxmlformats.org/officeDocument/2006/relationships/image" Target="media/image698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1.png"/><Relationship Id="rId614" Type="http://schemas.openxmlformats.org/officeDocument/2006/relationships/image" Target="media/image557.png"/><Relationship Id="rId656" Type="http://schemas.openxmlformats.org/officeDocument/2006/relationships/customXml" Target="ink/ink16.xml"/><Relationship Id="rId821" Type="http://schemas.openxmlformats.org/officeDocument/2006/relationships/image" Target="media/image723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hyperlink" Target="http://www.codenet.ru/progr/visualc/Using-DLL.php" TargetMode="External"/><Relationship Id="rId460" Type="http://schemas.openxmlformats.org/officeDocument/2006/relationships/image" Target="media/image412.png"/><Relationship Id="rId516" Type="http://schemas.openxmlformats.org/officeDocument/2006/relationships/image" Target="media/image468.png"/><Relationship Id="rId698" Type="http://schemas.openxmlformats.org/officeDocument/2006/relationships/customXml" Target="ink/ink31.xml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09.png"/><Relationship Id="rId723" Type="http://schemas.openxmlformats.org/officeDocument/2006/relationships/image" Target="media/image635.png"/><Relationship Id="rId765" Type="http://schemas.openxmlformats.org/officeDocument/2006/relationships/customXml" Target="ink/ink45.xml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customXml" Target="ink/ink6.xml"/><Relationship Id="rId832" Type="http://schemas.openxmlformats.org/officeDocument/2006/relationships/image" Target="media/image734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23.png"/><Relationship Id="rId667" Type="http://schemas.openxmlformats.org/officeDocument/2006/relationships/image" Target="media/image595.png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79.png"/><Relationship Id="rId569" Type="http://schemas.openxmlformats.org/officeDocument/2006/relationships/image" Target="media/image520.png"/><Relationship Id="rId734" Type="http://schemas.openxmlformats.org/officeDocument/2006/relationships/customXml" Target="ink/ink40.xml"/><Relationship Id="rId776" Type="http://schemas.openxmlformats.org/officeDocument/2006/relationships/image" Target="media/image678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4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636" Type="http://schemas.openxmlformats.org/officeDocument/2006/relationships/image" Target="media/image575.png"/><Relationship Id="rId801" Type="http://schemas.openxmlformats.org/officeDocument/2006/relationships/image" Target="media/image703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customXml" Target="ink/ink24.xml"/><Relationship Id="rId843" Type="http://schemas.openxmlformats.org/officeDocument/2006/relationships/image" Target="media/image745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34.png"/><Relationship Id="rId538" Type="http://schemas.openxmlformats.org/officeDocument/2006/relationships/image" Target="media/image489.png"/><Relationship Id="rId703" Type="http://schemas.openxmlformats.org/officeDocument/2006/relationships/image" Target="media/image617.png"/><Relationship Id="rId745" Type="http://schemas.openxmlformats.org/officeDocument/2006/relationships/image" Target="media/image651.png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36.png"/><Relationship Id="rId605" Type="http://schemas.openxmlformats.org/officeDocument/2006/relationships/image" Target="media/image548.png"/><Relationship Id="rId787" Type="http://schemas.openxmlformats.org/officeDocument/2006/relationships/image" Target="media/image689.png"/><Relationship Id="rId812" Type="http://schemas.openxmlformats.org/officeDocument/2006/relationships/image" Target="media/image714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83.png"/><Relationship Id="rId689" Type="http://schemas.openxmlformats.org/officeDocument/2006/relationships/customXml" Target="ink/ink29.xml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03.png"/><Relationship Id="rId493" Type="http://schemas.openxmlformats.org/officeDocument/2006/relationships/image" Target="media/image445.png"/><Relationship Id="rId507" Type="http://schemas.openxmlformats.org/officeDocument/2006/relationships/image" Target="media/image459.png"/><Relationship Id="rId549" Type="http://schemas.openxmlformats.org/officeDocument/2006/relationships/image" Target="media/image500.png"/><Relationship Id="rId714" Type="http://schemas.openxmlformats.org/officeDocument/2006/relationships/image" Target="media/image628.png"/><Relationship Id="rId756" Type="http://schemas.openxmlformats.org/officeDocument/2006/relationships/image" Target="media/image659.pn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image" Target="media/image300.png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1.png"/><Relationship Id="rId798" Type="http://schemas.openxmlformats.org/officeDocument/2006/relationships/image" Target="media/image700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16" Type="http://schemas.openxmlformats.org/officeDocument/2006/relationships/customXml" Target="ink/ink5.xml"/><Relationship Id="rId658" Type="http://schemas.openxmlformats.org/officeDocument/2006/relationships/customXml" Target="ink/ink17.xml"/><Relationship Id="rId823" Type="http://schemas.openxmlformats.org/officeDocument/2006/relationships/image" Target="media/image725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14.png"/><Relationship Id="rId518" Type="http://schemas.openxmlformats.org/officeDocument/2006/relationships/image" Target="media/image470.png"/><Relationship Id="rId725" Type="http://schemas.openxmlformats.org/officeDocument/2006/relationships/image" Target="media/image637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767" Type="http://schemas.openxmlformats.org/officeDocument/2006/relationships/image" Target="media/image669.png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2.png"/><Relationship Id="rId627" Type="http://schemas.openxmlformats.org/officeDocument/2006/relationships/customXml" Target="ink/ink7.xml"/><Relationship Id="rId669" Type="http://schemas.openxmlformats.org/officeDocument/2006/relationships/customXml" Target="ink/ink20.xml"/><Relationship Id="rId834" Type="http://schemas.openxmlformats.org/officeDocument/2006/relationships/image" Target="media/image736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customXml" Target="ink/ink2.xml"/><Relationship Id="rId473" Type="http://schemas.openxmlformats.org/officeDocument/2006/relationships/image" Target="media/image425.png"/><Relationship Id="rId529" Type="http://schemas.openxmlformats.org/officeDocument/2006/relationships/image" Target="media/image481.png"/><Relationship Id="rId680" Type="http://schemas.openxmlformats.org/officeDocument/2006/relationships/customXml" Target="ink/ink25.xml"/><Relationship Id="rId736" Type="http://schemas.openxmlformats.org/officeDocument/2006/relationships/image" Target="media/image643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1.png"/><Relationship Id="rId778" Type="http://schemas.openxmlformats.org/officeDocument/2006/relationships/image" Target="media/image680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hyperlink" Target="https://www.youtube.com/watch?v=Ut5zYcDKGwk" TargetMode="External"/><Relationship Id="rId638" Type="http://schemas.openxmlformats.org/officeDocument/2006/relationships/image" Target="media/image577.png"/><Relationship Id="rId803" Type="http://schemas.openxmlformats.org/officeDocument/2006/relationships/image" Target="media/image705.png"/><Relationship Id="rId845" Type="http://schemas.openxmlformats.org/officeDocument/2006/relationships/fontTable" Target="fontTable.xml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36.png"/><Relationship Id="rId705" Type="http://schemas.openxmlformats.org/officeDocument/2006/relationships/image" Target="media/image619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609.png"/><Relationship Id="rId747" Type="http://schemas.openxmlformats.org/officeDocument/2006/relationships/image" Target="media/image653.png"/><Relationship Id="rId789" Type="http://schemas.openxmlformats.org/officeDocument/2006/relationships/image" Target="media/image691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2.png"/><Relationship Id="rId593" Type="http://schemas.openxmlformats.org/officeDocument/2006/relationships/image" Target="media/image538.png"/><Relationship Id="rId607" Type="http://schemas.openxmlformats.org/officeDocument/2006/relationships/image" Target="media/image550.png"/><Relationship Id="rId649" Type="http://schemas.openxmlformats.org/officeDocument/2006/relationships/image" Target="media/image584.png"/><Relationship Id="rId814" Type="http://schemas.openxmlformats.org/officeDocument/2006/relationships/image" Target="media/image716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05.png"/><Relationship Id="rId509" Type="http://schemas.openxmlformats.org/officeDocument/2006/relationships/image" Target="media/image461.png"/><Relationship Id="rId660" Type="http://schemas.openxmlformats.org/officeDocument/2006/relationships/customXml" Target="ink/ink18.xml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47.png"/><Relationship Id="rId716" Type="http://schemas.openxmlformats.org/officeDocument/2006/relationships/image" Target="media/image630.png"/><Relationship Id="rId758" Type="http://schemas.openxmlformats.org/officeDocument/2006/relationships/image" Target="media/image661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2.png"/><Relationship Id="rId562" Type="http://schemas.openxmlformats.org/officeDocument/2006/relationships/image" Target="media/image513.png"/><Relationship Id="rId618" Type="http://schemas.openxmlformats.org/officeDocument/2006/relationships/image" Target="media/image560.png"/><Relationship Id="rId825" Type="http://schemas.openxmlformats.org/officeDocument/2006/relationships/image" Target="media/image727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16.png"/><Relationship Id="rId299" Type="http://schemas.openxmlformats.org/officeDocument/2006/relationships/image" Target="media/image290.png"/><Relationship Id="rId727" Type="http://schemas.openxmlformats.org/officeDocument/2006/relationships/image" Target="media/image638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image" Target="media/image524.png"/><Relationship Id="rId780" Type="http://schemas.openxmlformats.org/officeDocument/2006/relationships/image" Target="media/image682.png"/><Relationship Id="rId226" Type="http://schemas.openxmlformats.org/officeDocument/2006/relationships/image" Target="media/image217.png"/><Relationship Id="rId640" Type="http://schemas.openxmlformats.org/officeDocument/2006/relationships/image" Target="media/image579.png"/><Relationship Id="rId738" Type="http://schemas.openxmlformats.org/officeDocument/2006/relationships/image" Target="media/image644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2.png"/><Relationship Id="rId584" Type="http://schemas.openxmlformats.org/officeDocument/2006/relationships/image" Target="media/image531.png"/><Relationship Id="rId805" Type="http://schemas.openxmlformats.org/officeDocument/2006/relationships/image" Target="media/image707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791" Type="http://schemas.openxmlformats.org/officeDocument/2006/relationships/image" Target="media/image693.png"/><Relationship Id="rId444" Type="http://schemas.openxmlformats.org/officeDocument/2006/relationships/image" Target="media/image397.png"/><Relationship Id="rId651" Type="http://schemas.openxmlformats.org/officeDocument/2006/relationships/image" Target="media/image585.png"/><Relationship Id="rId749" Type="http://schemas.openxmlformats.org/officeDocument/2006/relationships/image" Target="media/image654.png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63.png"/><Relationship Id="rId609" Type="http://schemas.openxmlformats.org/officeDocument/2006/relationships/image" Target="media/image552.png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0.png"/><Relationship Id="rId816" Type="http://schemas.openxmlformats.org/officeDocument/2006/relationships/image" Target="media/image718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591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74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827" Type="http://schemas.openxmlformats.org/officeDocument/2006/relationships/image" Target="media/image729.png"/><Relationship Id="rId259" Type="http://schemas.openxmlformats.org/officeDocument/2006/relationships/image" Target="media/image250.png"/><Relationship Id="rId466" Type="http://schemas.openxmlformats.org/officeDocument/2006/relationships/image" Target="media/image418.png"/><Relationship Id="rId673" Type="http://schemas.openxmlformats.org/officeDocument/2006/relationships/image" Target="media/image599.png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85.png"/><Relationship Id="rId740" Type="http://schemas.openxmlformats.org/officeDocument/2006/relationships/image" Target="media/image646.png"/><Relationship Id="rId838" Type="http://schemas.openxmlformats.org/officeDocument/2006/relationships/image" Target="media/image740.png"/><Relationship Id="rId172" Type="http://schemas.openxmlformats.org/officeDocument/2006/relationships/image" Target="media/image163.png"/><Relationship Id="rId477" Type="http://schemas.openxmlformats.org/officeDocument/2006/relationships/image" Target="media/image429.png"/><Relationship Id="rId600" Type="http://schemas.openxmlformats.org/officeDocument/2006/relationships/image" Target="media/image545.png"/><Relationship Id="rId684" Type="http://schemas.openxmlformats.org/officeDocument/2006/relationships/image" Target="media/image605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495.png"/><Relationship Id="rId751" Type="http://schemas.openxmlformats.org/officeDocument/2006/relationships/image" Target="media/image655.png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611" Type="http://schemas.openxmlformats.org/officeDocument/2006/relationships/image" Target="media/image554.png"/><Relationship Id="rId250" Type="http://schemas.openxmlformats.org/officeDocument/2006/relationships/image" Target="media/image241.png"/><Relationship Id="rId488" Type="http://schemas.openxmlformats.org/officeDocument/2006/relationships/image" Target="media/image440.png"/><Relationship Id="rId695" Type="http://schemas.openxmlformats.org/officeDocument/2006/relationships/image" Target="media/image613.png"/><Relationship Id="rId709" Type="http://schemas.openxmlformats.org/officeDocument/2006/relationships/image" Target="media/image623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06.png"/><Relationship Id="rId762" Type="http://schemas.openxmlformats.org/officeDocument/2006/relationships/image" Target="media/image665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4.png"/><Relationship Id="rId261" Type="http://schemas.openxmlformats.org/officeDocument/2006/relationships/image" Target="media/image252.png"/><Relationship Id="rId499" Type="http://schemas.openxmlformats.org/officeDocument/2006/relationships/image" Target="media/image451.png"/><Relationship Id="rId56" Type="http://schemas.openxmlformats.org/officeDocument/2006/relationships/image" Target="media/image49.png"/><Relationship Id="rId566" Type="http://schemas.openxmlformats.org/officeDocument/2006/relationships/image" Target="media/image517.png"/><Relationship Id="rId773" Type="http://schemas.openxmlformats.org/officeDocument/2006/relationships/image" Target="media/image675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1.png"/><Relationship Id="rId633" Type="http://schemas.openxmlformats.org/officeDocument/2006/relationships/image" Target="media/image572.png"/><Relationship Id="rId840" Type="http://schemas.openxmlformats.org/officeDocument/2006/relationships/image" Target="media/image742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28.png"/><Relationship Id="rId700" Type="http://schemas.openxmlformats.org/officeDocument/2006/relationships/customXml" Target="ink/ink32.xml"/><Relationship Id="rId132" Type="http://schemas.openxmlformats.org/officeDocument/2006/relationships/image" Target="media/image124.png"/><Relationship Id="rId784" Type="http://schemas.openxmlformats.org/officeDocument/2006/relationships/image" Target="media/image686.png"/><Relationship Id="rId644" Type="http://schemas.openxmlformats.org/officeDocument/2006/relationships/customXml" Target="ink/ink10.xml"/><Relationship Id="rId283" Type="http://schemas.openxmlformats.org/officeDocument/2006/relationships/image" Target="media/image274.png"/><Relationship Id="rId490" Type="http://schemas.openxmlformats.org/officeDocument/2006/relationships/image" Target="media/image442.png"/><Relationship Id="rId504" Type="http://schemas.openxmlformats.org/officeDocument/2006/relationships/image" Target="media/image456.png"/><Relationship Id="rId711" Type="http://schemas.openxmlformats.org/officeDocument/2006/relationships/image" Target="media/image625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33.png"/><Relationship Id="rId795" Type="http://schemas.openxmlformats.org/officeDocument/2006/relationships/image" Target="media/image697.png"/><Relationship Id="rId809" Type="http://schemas.openxmlformats.org/officeDocument/2006/relationships/image" Target="media/image711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0.png"/><Relationship Id="rId655" Type="http://schemas.openxmlformats.org/officeDocument/2006/relationships/image" Target="media/image587.png"/><Relationship Id="rId294" Type="http://schemas.openxmlformats.org/officeDocument/2006/relationships/image" Target="media/image285.png"/><Relationship Id="rId308" Type="http://schemas.openxmlformats.org/officeDocument/2006/relationships/hyperlink" Target="https://rsdn.org/article/baseserv/dlluse.xml" TargetMode="External"/><Relationship Id="rId515" Type="http://schemas.openxmlformats.org/officeDocument/2006/relationships/image" Target="media/image467.png"/><Relationship Id="rId722" Type="http://schemas.openxmlformats.org/officeDocument/2006/relationships/image" Target="media/image634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4.png"/><Relationship Id="rId459" Type="http://schemas.openxmlformats.org/officeDocument/2006/relationships/image" Target="media/image411.png"/><Relationship Id="rId666" Type="http://schemas.openxmlformats.org/officeDocument/2006/relationships/image" Target="media/image594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78.png"/><Relationship Id="rId733" Type="http://schemas.openxmlformats.org/officeDocument/2006/relationships/image" Target="media/image641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image" Target="media/image601.png"/><Relationship Id="rId800" Type="http://schemas.openxmlformats.org/officeDocument/2006/relationships/image" Target="media/image702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88.png"/><Relationship Id="rId744" Type="http://schemas.openxmlformats.org/officeDocument/2006/relationships/image" Target="media/image650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35.png"/><Relationship Id="rId604" Type="http://schemas.openxmlformats.org/officeDocument/2006/relationships/customXml" Target="ink/ink4.xml"/><Relationship Id="rId811" Type="http://schemas.openxmlformats.org/officeDocument/2006/relationships/image" Target="media/image713.png"/><Relationship Id="rId243" Type="http://schemas.openxmlformats.org/officeDocument/2006/relationships/image" Target="media/image234.png"/><Relationship Id="rId450" Type="http://schemas.openxmlformats.org/officeDocument/2006/relationships/image" Target="media/image402.png"/><Relationship Id="rId688" Type="http://schemas.openxmlformats.org/officeDocument/2006/relationships/image" Target="media/image607.png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image" Target="media/image299.png"/><Relationship Id="rId548" Type="http://schemas.openxmlformats.org/officeDocument/2006/relationships/image" Target="media/image499.png"/><Relationship Id="rId755" Type="http://schemas.openxmlformats.org/officeDocument/2006/relationships/image" Target="media/image658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615" Type="http://schemas.openxmlformats.org/officeDocument/2006/relationships/image" Target="media/image558.png"/><Relationship Id="rId822" Type="http://schemas.openxmlformats.org/officeDocument/2006/relationships/image" Target="media/image724.png"/><Relationship Id="rId254" Type="http://schemas.openxmlformats.org/officeDocument/2006/relationships/image" Target="media/image245.png"/><Relationship Id="rId699" Type="http://schemas.openxmlformats.org/officeDocument/2006/relationships/image" Target="media/image615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13.png"/><Relationship Id="rId559" Type="http://schemas.openxmlformats.org/officeDocument/2006/relationships/image" Target="media/image510.png"/><Relationship Id="rId766" Type="http://schemas.openxmlformats.org/officeDocument/2006/relationships/image" Target="media/image668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419" Type="http://schemas.openxmlformats.org/officeDocument/2006/relationships/image" Target="media/image385.png"/><Relationship Id="rId626" Type="http://schemas.openxmlformats.org/officeDocument/2006/relationships/image" Target="media/image567.png"/><Relationship Id="rId833" Type="http://schemas.openxmlformats.org/officeDocument/2006/relationships/image" Target="media/image735.png"/><Relationship Id="rId265" Type="http://schemas.openxmlformats.org/officeDocument/2006/relationships/image" Target="media/image256.png"/><Relationship Id="rId472" Type="http://schemas.openxmlformats.org/officeDocument/2006/relationships/image" Target="media/image424.png"/><Relationship Id="rId125" Type="http://schemas.openxmlformats.org/officeDocument/2006/relationships/image" Target="media/image118.png"/><Relationship Id="rId332" Type="http://schemas.openxmlformats.org/officeDocument/2006/relationships/image" Target="media/image321.png"/><Relationship Id="rId777" Type="http://schemas.openxmlformats.org/officeDocument/2006/relationships/image" Target="media/image679.png"/><Relationship Id="rId637" Type="http://schemas.openxmlformats.org/officeDocument/2006/relationships/image" Target="media/image576.png"/><Relationship Id="rId844" Type="http://schemas.openxmlformats.org/officeDocument/2006/relationships/image" Target="media/image746.png"/><Relationship Id="rId276" Type="http://schemas.openxmlformats.org/officeDocument/2006/relationships/image" Target="media/image267.png"/><Relationship Id="rId483" Type="http://schemas.openxmlformats.org/officeDocument/2006/relationships/image" Target="media/image435.png"/><Relationship Id="rId690" Type="http://schemas.openxmlformats.org/officeDocument/2006/relationships/image" Target="media/image608.png"/><Relationship Id="rId704" Type="http://schemas.openxmlformats.org/officeDocument/2006/relationships/image" Target="media/image618.png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550" Type="http://schemas.openxmlformats.org/officeDocument/2006/relationships/image" Target="media/image501.png"/><Relationship Id="rId788" Type="http://schemas.openxmlformats.org/officeDocument/2006/relationships/image" Target="media/image690.png"/><Relationship Id="rId203" Type="http://schemas.openxmlformats.org/officeDocument/2006/relationships/image" Target="media/image194.png"/><Relationship Id="rId648" Type="http://schemas.openxmlformats.org/officeDocument/2006/relationships/customXml" Target="ink/ink12.xml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94" Type="http://schemas.openxmlformats.org/officeDocument/2006/relationships/image" Target="media/image446.png"/><Relationship Id="rId508" Type="http://schemas.openxmlformats.org/officeDocument/2006/relationships/image" Target="media/image460.png"/><Relationship Id="rId715" Type="http://schemas.openxmlformats.org/officeDocument/2006/relationships/image" Target="media/image629.png"/><Relationship Id="rId147" Type="http://schemas.openxmlformats.org/officeDocument/2006/relationships/image" Target="media/image139.png"/><Relationship Id="rId799" Type="http://schemas.openxmlformats.org/officeDocument/2006/relationships/image" Target="media/image701.png"/><Relationship Id="rId51" Type="http://schemas.openxmlformats.org/officeDocument/2006/relationships/image" Target="media/image44.png"/><Relationship Id="rId561" Type="http://schemas.openxmlformats.org/officeDocument/2006/relationships/image" Target="media/image512.png"/><Relationship Id="rId659" Type="http://schemas.openxmlformats.org/officeDocument/2006/relationships/image" Target="media/image589.png"/><Relationship Id="rId214" Type="http://schemas.openxmlformats.org/officeDocument/2006/relationships/image" Target="media/image205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519" Type="http://schemas.openxmlformats.org/officeDocument/2006/relationships/image" Target="media/image471.png"/><Relationship Id="rId158" Type="http://schemas.openxmlformats.org/officeDocument/2006/relationships/image" Target="media/image150.png"/><Relationship Id="rId726" Type="http://schemas.openxmlformats.org/officeDocument/2006/relationships/customXml" Target="ink/ink36.xml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23.png"/><Relationship Id="rId225" Type="http://schemas.openxmlformats.org/officeDocument/2006/relationships/image" Target="media/image216.png"/><Relationship Id="rId737" Type="http://schemas.openxmlformats.org/officeDocument/2006/relationships/customXml" Target="ink/ink41.xml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76" Type="http://schemas.openxmlformats.org/officeDocument/2006/relationships/image" Target="media/image341.png"/><Relationship Id="rId583" Type="http://schemas.openxmlformats.org/officeDocument/2006/relationships/hyperlink" Target="http://datadump.ru/regsvr32/" TargetMode="External"/><Relationship Id="rId790" Type="http://schemas.openxmlformats.org/officeDocument/2006/relationships/image" Target="media/image692.png"/><Relationship Id="rId804" Type="http://schemas.openxmlformats.org/officeDocument/2006/relationships/image" Target="media/image706.png"/><Relationship Id="rId4" Type="http://schemas.openxmlformats.org/officeDocument/2006/relationships/settings" Target="settings.xml"/><Relationship Id="rId236" Type="http://schemas.openxmlformats.org/officeDocument/2006/relationships/image" Target="media/image227.png"/><Relationship Id="rId443" Type="http://schemas.openxmlformats.org/officeDocument/2006/relationships/image" Target="media/image396.png"/><Relationship Id="rId650" Type="http://schemas.openxmlformats.org/officeDocument/2006/relationships/customXml" Target="ink/ink13.xml"/><Relationship Id="rId303" Type="http://schemas.openxmlformats.org/officeDocument/2006/relationships/image" Target="media/image294.png"/><Relationship Id="rId748" Type="http://schemas.openxmlformats.org/officeDocument/2006/relationships/customXml" Target="ink/ink42.xml"/><Relationship Id="rId84" Type="http://schemas.openxmlformats.org/officeDocument/2006/relationships/image" Target="media/image77.png"/><Relationship Id="rId387" Type="http://schemas.openxmlformats.org/officeDocument/2006/relationships/image" Target="media/image353.png"/><Relationship Id="rId510" Type="http://schemas.openxmlformats.org/officeDocument/2006/relationships/image" Target="media/image462.png"/><Relationship Id="rId594" Type="http://schemas.openxmlformats.org/officeDocument/2006/relationships/image" Target="media/image539.png"/><Relationship Id="rId608" Type="http://schemas.openxmlformats.org/officeDocument/2006/relationships/image" Target="media/image551.png"/><Relationship Id="rId815" Type="http://schemas.openxmlformats.org/officeDocument/2006/relationships/image" Target="media/image717.png"/><Relationship Id="rId247" Type="http://schemas.openxmlformats.org/officeDocument/2006/relationships/image" Target="media/image238.png"/><Relationship Id="rId107" Type="http://schemas.openxmlformats.org/officeDocument/2006/relationships/image" Target="media/image100.png"/><Relationship Id="rId454" Type="http://schemas.openxmlformats.org/officeDocument/2006/relationships/image" Target="media/image406.emf"/><Relationship Id="rId661" Type="http://schemas.openxmlformats.org/officeDocument/2006/relationships/image" Target="media/image590.png"/><Relationship Id="rId759" Type="http://schemas.openxmlformats.org/officeDocument/2006/relationships/image" Target="media/image662.png"/><Relationship Id="rId11" Type="http://schemas.openxmlformats.org/officeDocument/2006/relationships/image" Target="media/image4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73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826" Type="http://schemas.openxmlformats.org/officeDocument/2006/relationships/image" Target="media/image728.png"/><Relationship Id="rId258" Type="http://schemas.openxmlformats.org/officeDocument/2006/relationships/image" Target="media/image249.png"/><Relationship Id="rId465" Type="http://schemas.openxmlformats.org/officeDocument/2006/relationships/image" Target="media/image417.png"/><Relationship Id="rId672" Type="http://schemas.openxmlformats.org/officeDocument/2006/relationships/image" Target="media/image598.png"/><Relationship Id="rId22" Type="http://schemas.openxmlformats.org/officeDocument/2006/relationships/image" Target="media/image15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532" Type="http://schemas.openxmlformats.org/officeDocument/2006/relationships/image" Target="media/image484.png"/><Relationship Id="rId171" Type="http://schemas.openxmlformats.org/officeDocument/2006/relationships/image" Target="media/image162.png"/><Relationship Id="rId837" Type="http://schemas.openxmlformats.org/officeDocument/2006/relationships/image" Target="media/image739.png"/><Relationship Id="rId269" Type="http://schemas.openxmlformats.org/officeDocument/2006/relationships/image" Target="media/image260.png"/><Relationship Id="rId476" Type="http://schemas.openxmlformats.org/officeDocument/2006/relationships/image" Target="media/image428.png"/><Relationship Id="rId683" Type="http://schemas.openxmlformats.org/officeDocument/2006/relationships/image" Target="media/image604.png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336" Type="http://schemas.openxmlformats.org/officeDocument/2006/relationships/image" Target="media/image325.png"/><Relationship Id="rId543" Type="http://schemas.openxmlformats.org/officeDocument/2006/relationships/image" Target="media/image494.png"/><Relationship Id="rId182" Type="http://schemas.openxmlformats.org/officeDocument/2006/relationships/image" Target="media/image173.png"/><Relationship Id="rId403" Type="http://schemas.openxmlformats.org/officeDocument/2006/relationships/image" Target="media/image369.png"/><Relationship Id="rId750" Type="http://schemas.openxmlformats.org/officeDocument/2006/relationships/customXml" Target="ink/ink43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0.8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'0,"7"0,5 0,4 0,4 0,1 0,2 0,0 0,0 0,0 0,0 0,-1 0,0 0,0 0,-4 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28.8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1,'4'0,"6"0,6 0,5 0,2 0,3 0,0 0,1 0,0 0,0 0,0 0,-1 0,1 0,-6-5,-5-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8:36.74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4,'20'0,"15"1,1-2,-1-1,58-12,-49 7,1 1,-1 3,1 2,52 5,7-2,-43-2,-3-1,0 2,102 15,-99-7,1-4,0-2,72-6,-12 0,3 5,138-5,-193-10,-52 9,1 0,29-1,465 3,-247 4,-247 0,0-1,35 10,-33-6,-1-2,27 2,639-3,-334-4,-351 2,33-1,1 2,-1 1,53 11,-59-7,48 2,-48-6,47 9,80 15,-134-22,0-1,30 0,-29-3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8:28:12.5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4 24575,'3'-1'0,"1"-1"0,0 1 0,-1-1 0,1 0 0,-1 1 0,1-1 0,-1-1 0,0 1 0,0 0 0,0-1 0,0 0 0,-1 0 0,5-5 0,15-13 0,-10 14 0,0 0 0,0 1 0,1 0 0,-1 1 0,15-4 0,-20 6 0,-1 1 0,1 1 0,0 0 0,0-1 0,-1 2 0,1-1 0,0 1 0,0 0 0,0 1 0,0 0 0,-1 0 0,8 2 0,-11-1 0,0 0 0,0 0 0,-1 1 0,1-1 0,-1 1 0,1 0 0,-1 0 0,0-1 0,0 2 0,0-1 0,0 0 0,0 0 0,-1 1 0,0-1 0,1 0 0,-1 1 0,-1 0 0,1-1 0,0 1 0,-1-1 0,0 1 0,0 0 0,0 4 0,0 15 0,0 0 0,-6 27 0,6-49 0,-2 14 0,-2-1 0,0 0 0,0 0 0,-8 16 0,6-18 0,1 0 0,1 0 0,0 1 0,1-1 0,-3 24 0,6 93-1365,0-107-5461</inkml:trace>
  <inkml:trace contextRef="#ctx0" brushRef="#br0" timeOffset="1634.26">155 1530 24575,'-4'1'0,"-1"1"0,0 1 0,1-1 0,-1 1 0,1 0 0,0 0 0,0 0 0,0 0 0,0 1 0,1-1 0,-6 8 0,0-1 0,12-7 0,0 0 0,0 0 0,0 0 0,1 0 0,0 0 0,-1-1 0,1 0 0,0 0 0,0 0 0,0 0 0,0 0 0,0-1 0,7 2 0,-9-4-46,0 0-1,0 0 1,0 0 0,-1-1-1,1 1 1,0-1-1,0 1 1,-1-1-1,1 1 1,-1-1-1,1 0 1,-1 0 0,0 0-1,1 0 1,-1 0-1,0 0 1,0 0-1,-1 0 1,1 0 0,0 0-1,-1-1 1,1 1-1,-1-3 1,1 3-205,1-7-6575</inkml:trace>
  <inkml:trace contextRef="#ctx0" brushRef="#br0" timeOffset="6725.76">519 79 24575,'2'117'0,"-5"130"0,-3-222 0,6-25 0,0 0 0,0 0 0,0 0 0,0 0 0,0 0 0,-1 1 0,1-1 0,0 0 0,0 0 0,0 0 0,0 0 0,-1 0 0,1 0 0,0 0 0,0 0 0,0 0 0,0 1 0,-1-1 0,1 0 0,0 0 0,0 0 0,0 0 0,-1 0 0,1 0 0,0 0 0,0 0 0,0 0 0,-1-1 0,1 1 0,0 0 0,0 0 0,0 0 0,-1 0 0,1 0 0,0 0 0,0 0 0,0 0 0,0 0 0,-1-1 0,1 1 0,0 0 0,0 0 0,0 0 0,0 0 0,0 0 0,0-1 0,0 1 0,-1 0 0,1 0 0,0-1 0,-1-2 0,-1 0 0,1 0 0,0 0 0,0 0 0,0-1 0,0 1 0,0 0 0,1-1 0,0 1 0,0-6 0,4-20 0,1 1 0,1 0 0,2 0 0,1 1 0,1 0 0,13-26 0,-20 47 0,1-2 0,0 0 0,1 0 0,0 0 0,1 1 0,-1 0 0,1 0 0,1 1 0,-1 0 0,1 0 0,0 0 0,1 1 0,-1 0 0,1 0 0,0 1 0,0 0 0,0 0 0,1 1 0,0 0 0,-1 1 0,1 0 0,0 0 0,0 1 0,0 0 0,11 0 0,-18 1 0,1 1 0,-1-1 0,1 1 0,-1-1 0,0 1 0,1 0 0,-1 0 0,0 0 0,0 0 0,1 0 0,-1 0 0,0 0 0,0 1 0,0-1 0,-1 1 0,1 0 0,0 0 0,-1-1 0,1 1 0,-1 0 0,1 0 0,-1 0 0,0 1 0,0-1 0,0 0 0,0 0 0,0 1 0,-1-1 0,1 0 0,-1 1 0,1-1 0,-1 5 0,2 11 0,-1-1 0,0 1 0,-4 28 0,1-21 0,1-10 0,-2 1 0,-8 29 0,8-37 0,0 1 0,1 0 0,0 0 0,0 0 0,1 1 0,0-1 0,1 0 0,0 1 0,0-1 0,1 0 0,4 18 0,-5-26 0,0 1 0,1-1 0,-1 0 0,1 0 0,-1 0 0,1 1 0,-1-1 0,1 0 0,0 0 0,-1 0 0,1 0 0,0 0 0,0 0 0,0 0 0,0 0 0,0-1 0,0 1 0,0 0 0,0-1 0,0 1 0,0 0 0,1-1 0,-1 1 0,0-1 0,0 0 0,1 1 0,-1-1 0,2 0 0,-1 0 0,1-1 0,-1 0 0,1 1 0,-1-1 0,0 0 0,1 0 0,-1 0 0,0-1 0,0 1 0,1-1 0,-1 1 0,0-1 0,2-2 0,8-8 0,-1-1 0,0 0 0,11-18 0,-19 27 0,164-266 0,-166 268 0,0 0 0,0 0 0,0 1 0,0-1 0,0 1 0,0-1 0,1 1 0,-1-1 0,0 1 0,1 0 0,-1 0 0,1-1 0,0 1 0,-1 0 0,1 1 0,0-1 0,-1 0 0,1 0 0,0 1 0,0-1 0,0 1 0,0-1 0,3 1 0,-3 0 0,0 1 0,0 0 0,0-1 0,0 1 0,0 0 0,0 0 0,0 0 0,0 1 0,0-1 0,0 0 0,-1 1 0,1-1 0,0 1 0,-1 0 0,0-1 0,1 1 0,0 2 0,3 3 0,-1-1 0,-1 1 0,1 0 0,-1 1 0,0-1 0,-1 0 0,0 1 0,0 0 0,-1-1 0,2 16 0,-4-22 0,1 0 0,0 0 0,-1 0 0,1 0 0,-1 0 0,1 0 0,-1 0 0,0 0 0,1 0 0,-1 0 0,0 0 0,0 0 0,0 0 0,1-1 0,-1 1 0,0 0 0,0-1 0,0 1 0,0-1 0,0 1 0,0-1 0,0 1 0,-1-1 0,1 0 0,0 1 0,0-1 0,0 0 0,0 0 0,0 0 0,-2 0 0,-41 1 0,36-1 0,-1-1 0,-1 1 0,1 0 0,-1 1 0,1 0 0,-1 0 0,1 1 0,-10 3 0,16-3 0,0-1 0,0 1 0,0 0 0,0-1 0,0 1 0,1 1 0,-1-1 0,1 0 0,-1 1 0,1-1 0,0 1 0,0 0 0,0 0 0,0 0 0,0 0 0,1 0 0,-1 0 0,1 0 0,0 0 0,0 1 0,0-1 0,0 0 0,0 4 0,-1 7 0,0 0 0,0 0 0,2 0 0,-1 0 0,2 0 0,0 0 0,0 0 0,7 23 0,-8-36 0,1 1 0,0-1 0,-1 1 0,1-1 0,0 0 0,-1 0 0,1 1 0,0-1 0,0 0 0,0 0 0,0 0 0,0 0 0,0 0 0,1 0 0,-1 0 0,0 0 0,0-1 0,1 1 0,-1 0 0,0-1 0,1 1 0,-1-1 0,1 0 0,-1 1 0,3-1 0,-1 0 0,1 0 0,-1-1 0,0 1 0,0-1 0,1 0 0,-1 0 0,0 0 0,0 0 0,0-1 0,6-3 0,5-4 0,0-1 0,-1-1 0,16-17 0,-28 27 0,18-20 0,28-39 0,-31 38 0,35-38 0,-49 58 0,-1 1 0,0 0 0,0-1 0,1 1 0,-1 0 0,1 0 0,-1 0 0,1 0 0,0 0 0,-1 0 0,1 0 0,0 1 0,2-2 0,-4 3 0,1-1 0,-1 0 0,1 0 0,-1 0 0,0 1 0,1-1 0,-1 0 0,0 0 0,1 1 0,-1-1 0,0 0 0,1 0 0,-1 1 0,0-1 0,0 0 0,1 1 0,-1-1 0,0 1 0,0-1 0,0 0 0,1 1 0,-1-1 0,0 1 0,0-1 0,0 0 0,0 1 0,0-1 0,0 1 0,0-1 0,0 1 0,0-1 0,0 0 0,0 1 0,0 0 0,-12 59 0,7-36 0,3-15 0,1 0 0,1 1 0,-1-1 0,2 0 0,-1 1 0,1-1 0,1 0 0,3 15 0,-4-22 0,-1 0 0,1 0 0,0 0 0,0 0 0,0 0 0,0 0 0,0 0 0,0 0 0,1 0 0,-1-1 0,1 1 0,-1-1 0,1 1 0,0-1 0,-1 1 0,1-1 0,0 0 0,0 0 0,0 0 0,0 0 0,0 0 0,0 0 0,0-1 0,0 1 0,1-1 0,-1 1 0,0-1 0,0 0 0,0 0 0,1 0 0,-1 0 0,0 0 0,0 0 0,0-1 0,1 1 0,-1-1 0,0 1 0,0-1 0,0 0 0,0 0 0,3-2 0,2 0 0,0-1 0,0 1 0,-1-1 0,0-1 0,1 1 0,-2-1 0,1 0 0,0-1 0,-1 1 0,0-1 0,8-12 0,-2-2 0,0 0 0,12-33 0,-8 19 0,-11 99 0,-16-1 0,10-57 0,-1 1 0,1-1 0,1 1 0,-1 0 0,1-1 0,1 1 0,-1 0 0,1 0 0,1 0 0,1 11 0,-1-18 0,-1 0 0,0 1 0,1-1 0,-1 1 0,1-1 0,0 0 0,-1 1 0,1-1 0,0 0 0,0 1 0,0-1 0,0 0 0,0 0 0,0 0 0,0 0 0,1 0 0,-1 0 0,0 0 0,0-1 0,1 1 0,-1 0 0,0-1 0,1 1 0,-1-1 0,3 1 0,-2-1 0,1 0 0,0 0 0,0 0 0,-1-1 0,1 1 0,0-1 0,0 0 0,-1 0 0,1 0 0,-1 0 0,1 0 0,3-3 0,6-4 0,-1-1 0,0 1 0,0-2 0,10-11 0,185-216 0,-198 226 0,1 0 0,0 1 0,0 0 0,1 0 0,0 1 0,21-15 0,-31 24 0,1 0 0,-1 0 0,0 0 0,0 0 0,0 0 0,1 0 0,-1 0 0,0-1 0,0 1 0,1 0 0,-1 0 0,0 0 0,0 0 0,1 0 0,-1 0 0,0 0 0,0 0 0,1 0 0,-1 0 0,0 0 0,0 1 0,1-1 0,-1 0 0,0 0 0,0 0 0,0 0 0,1 0 0,-1 0 0,0 0 0,0 1 0,0-1 0,1 0 0,-1 0 0,0 0 0,0 0 0,0 1 0,0-1 0,0 0 0,1 0 0,-1 1 0,0-1 0,0 0 0,0 0 0,0 0 0,0 1 0,0-1 0,0 1 0,-1 17 0,-10 16 0,-9 7 0,-2 0 0,-2-1 0,-49 60 0,-8 14 0,-12 22 0,77-116 0,15-20 0,1 0 0,0 1 0,-1-1 0,1 0 0,0 0 0,0 0 0,-1 0 0,1 0 0,0 0 0,-1 0 0,1 0 0,0 0 0,-1 0 0,1 0 0,0 0 0,-1 0 0,1 0 0,0 0 0,0 0 0,-1 0 0,1-1 0,0 1 0,-1 0 0,1 0 0,0 0 0,0 0 0,0-1 0,-1 1 0,1 0 0,0 0 0,0 0 0,-1-1 0,1 1 0,0 0 0,0 0 0,0-1 0,0 1 0,-1-1 0,0-2 0,1 0 0,-1 0 0,1 0 0,-1 0 0,1 0 0,0 0 0,0 0 0,0 0 0,0 0 0,1 0 0,-1 0 0,3-5 0,3-10 0,1 0 0,1 1 0,1 0 0,20-31 0,53-59 0,-9 11 0,-50 63 0,1 1 0,1 1 0,38-35 0,-53 58 0,1-1 0,-1 1 0,1 0 0,21-10 0,-30 17 0,0 0 0,1 0 0,-1 0 0,0 0 0,1 0 0,-1 1 0,1-1 0,-1 1 0,1-1 0,-1 1 0,1 0 0,-1 0 0,1 0 0,-1 0 0,1 1 0,-1-1 0,1 1 0,-1-1 0,0 1 0,1 0 0,-1 0 0,0 0 0,1 0 0,-1 1 0,0-1 0,0 0 0,0 1 0,0 0 0,0-1 0,0 1 0,2 4 0,30 49 0,-30-45 0,2 0 0,0-1 0,0 0 0,0 0 0,12 12 0,-14-18 0,0 0 0,-1 0 0,1 0 0,0-1 0,0 0 0,0 0 0,1 0 0,-1 0 0,0-1 0,1 0 0,-1 0 0,1 0 0,0 0 0,-1-1 0,1 1 0,-1-1 0,7-1 0,-1-1 0,-1 0 0,0 0 0,-1-1 0,1 0 0,0 0 0,-1-1 0,0 0 0,1-1 0,11-9 0,-8 6 0,0 1 0,0 0 0,15-5 0,-25 11 0,17-5 0,-23 11 0,-27 25 0,-25 56 0,51-75 0,-1-1 0,2 1 0,-1-1 0,1 1 0,1 1 0,-4 18 0,7-28 0,0 0 0,0 0 0,0 0 0,0 0 0,1-1 0,-1 1 0,0 0 0,1 0 0,-1 0 0,1 0 0,0-1 0,-1 1 0,1 0 0,0-1 0,0 1 0,0 0 0,0-1 0,1 1 0,-1-1 0,0 0 0,0 1 0,1-1 0,-1 0 0,1 0 0,0 0 0,-1 0 0,1 0 0,-1 0 0,1 0 0,0-1 0,0 1 0,0-1 0,-1 1 0,1-1 0,0 0 0,0 1 0,0-1 0,0 0 0,0 0 0,2-1 0,2 1 0,1 0 0,-1 0 0,1-1 0,-1 0 0,1 0 0,-1-1 0,0 0 0,0 0 0,1 0 0,8-5 0,-1-3 0,0-1 0,-1 0 0,0-1 0,-1 0 0,-1-1 0,1 0 0,-2 0 0,0-2 0,-1 1 0,0-1 0,8-20 0,-13 27 0,0 0 0,0 1 0,-1-1 0,0 0 0,0 0 0,-1 0 0,3-13 0,-5 19 0,0 1 0,0-1 0,0 0 0,-1 0 0,1 0 0,-1 0 0,1 1 0,-1-1 0,1 0 0,-1 0 0,0 1 0,0-1 0,0 0 0,0 1 0,0-1 0,0 1 0,0 0 0,0-1 0,-1 1 0,1 0 0,-1 0 0,1-1 0,-1 1 0,1 0 0,-1 1 0,1-1 0,-1 0 0,0 0 0,0 1 0,1-1 0,-1 1 0,0-1 0,0 1 0,0 0 0,-3 0 0,-70-4-1365,51 5-5461</inkml:trace>
  <inkml:trace contextRef="#ctx0" brushRef="#br0" timeOffset="7652.72">2619 390 24575,'75'9'0,"-40"-3"0,-30-6 0,0 0 0,0-1 0,0 1 0,0-1 0,0 0 0,0-1 0,0 1 0,0-1 0,-1 0 0,1 0 0,-1 0 0,1-1 0,-1 0 0,0 0 0,0 0 0,0 0 0,0 0 0,0-1 0,-1 0 0,0 0 0,0 0 0,0 0 0,4-6 0,7-13 0,0-1 0,19-48 0,-20 43 0,-1 1 0,-2-2 0,-1 1 0,7-43 0,-17 85 0,0 0 0,1 0 0,1 0 0,0 0 0,1 0 0,0 0 0,1 0 0,0 0 0,9 20 0,-10-28 0,0 0 0,1-1 0,-1 0 0,1 1 0,0-1 0,0 0 0,0 0 0,0-1 0,1 1 0,-1-1 0,1 1 0,0-1 0,0 0 0,1-1 0,-1 1 0,0-1 0,1 0 0,-1 0 0,1 0 0,0 0 0,0-1 0,0 0 0,0 0 0,0 0 0,0-1 0,0 0 0,0 0 0,0 0 0,0 0 0,8-2 0,-1-1 0,1 0 0,-1-1 0,1 0 0,-1-1 0,-1-1 0,1 0 0,-1 0 0,0-1 0,0 0 0,-1-1 0,0-1 0,0 1 0,9-12 0,1-3 0,-1-1 0,-1-1 0,-1-1 0,18-37 0,-187 312 0,148-240 0,0 0 0,0 0 0,1 1 0,0-1 0,1 1 0,0-1 0,0 1 0,1 0 0,0 0 0,1-1 0,2 19 0,-2-24 0,0 0 0,1 0 0,0 0 0,-1 0 0,2 0 0,-1-1 0,0 1 0,1 0 0,-1-1 0,1 1 0,0-1 0,0 1 0,1-1 0,-1 0 0,1 0 0,-1 0 0,1 0 0,0 0 0,0-1 0,0 0 0,1 1 0,-1-1 0,1 0 0,-1 0 0,1-1 0,-1 1 0,1-1 0,0 0 0,0 0 0,7 1 0,-2-1 0,1 0 0,0 0 0,0-1 0,0-1 0,0 0 0,0 0 0,0-1 0,14-4 0,-18 4 0,-1-1 0,-1 1 0,1-1 0,0 0 0,-1 0 0,1 0 0,-1-1 0,0 0 0,0 1 0,0-1 0,-1-1 0,1 1 0,-1-1 0,0 1 0,0-1 0,3-8 0,1-3 0,-1-1 0,0 1 0,-2-1 0,0 0 0,0 0 0,-2 0 0,0 0 0,-1-21 0,-1 32 0,0 1 0,0-1 0,0 0 0,-1 0 0,0 0 0,0 1 0,-1-1 0,0 1 0,0-1 0,0 1 0,0-1 0,-1 1 0,0 0 0,0 0 0,-1 1 0,1-1 0,-1 1 0,0-1 0,0 1 0,0 0 0,-1 1 0,1-1 0,-1 1 0,0 0 0,0 0 0,0 0 0,-10-3 0,10 4 8,0 1 0,0 1 0,-1-1 0,1 1 0,0-1 0,0 2 0,0-1 0,-1 0 0,1 1 0,0 0 0,0 0 0,0 1 0,0-1 0,-9 6 0,6-4-173,1 2 0,-1-1 0,1 1 0,0 0 0,0 0 0,1 1 0,0 0 0,-8 9 0,4-2-6661</inkml:trace>
  <inkml:trace contextRef="#ctx0" brushRef="#br0" timeOffset="9189.82">1193 985 24575,'0'288'0,"2"-332"0,10-54 0,-6 54 0,1-60 0,-7 100 0,0 0 0,0 0 0,1 1 0,-1-1 0,1 0 0,-1 0 0,1 0 0,1 0 0,-1 1 0,0-1 0,1 1 0,0-1 0,3-4 0,-4 7 0,-1 0 0,1 0 0,0 1 0,0-1 0,0 0 0,-1 1 0,1-1 0,0 1 0,0-1 0,0 1 0,0 0 0,0-1 0,0 1 0,0 0 0,0 0 0,0-1 0,0 1 0,0 0 0,0 0 0,2 0 0,0 1 0,-1 0 0,1-1 0,-1 1 0,1 0 0,-1 0 0,1 1 0,-1-1 0,0 0 0,0 1 0,0-1 0,3 3 0,19 17 0,-2 0 0,0 1 0,29 39 0,-37-22 0,-12-33 0,0 0 0,0 0 0,0 1 0,0-2 0,1 1 0,5 8 0,-8-14 0,1 1 0,-1-1 0,1 1 0,0 0 0,-1-1 0,1 1 0,-1-1 0,1 1 0,0-1 0,0 0 0,-1 1 0,1-1 0,0 0 0,0 0 0,-1 1 0,1-1 0,0 0 0,0 0 0,0 0 0,-1 0 0,2 0 0,0 0 0,0-1 0,0 0 0,0 1 0,-1-1 0,1 0 0,0 0 0,-1 0 0,1 0 0,-1 0 0,1 0 0,-1 0 0,1-1 0,0-1 0,45-58 0,-18 21 0,-16 22 0,-11 13 0,1 1 0,0-1 0,0 1 0,1 0 0,-1 0 0,7-5 0,-27 79 0,10-53 0,1 1 0,1-1 0,1 1 0,-3 24 0,6-36 0,0 1 0,0-1 0,1 0 0,0 0 0,0 0 0,1 0 0,0 0 0,0 0 0,0 0 0,1 0 0,0 0 0,0 0 0,0-1 0,1 1 0,0-1 0,5 9 0,-5-11 0,0-1 0,0 0 0,1 1 0,-1-1 0,0 0 0,1-1 0,-1 1 0,1-1 0,-1 1 0,1-1 0,0 0 0,0-1 0,-1 1 0,1-1 0,0 1 0,0-1 0,0 0 0,0 0 0,-1-1 0,1 1 0,0-1 0,0 0 0,-1 0 0,1 0 0,0-1 0,4-2 0,14-5 0,-1-2 0,0 0 0,23-18 0,-19 12 0,152-91 0,-167 100 0,1 0 0,-1-1 0,-1-1 0,0 0 0,0 0 0,-1 0 0,12-20 0,-17 24 0,1 1 0,-1-1 0,0 0 0,-1 0 0,1 0 0,-1 0 0,0 0 0,-1 0 0,1-1 0,-1 1 0,-1 0 0,1-1 0,-1 1 0,0-1 0,0 1 0,-1-1 0,-2-10 0,1 14 0,0 1 0,0-1 0,0 0 0,-1 0 0,1 1 0,-1 0 0,1-1 0,-1 1 0,0 0 0,0 0 0,0 0 0,0 1 0,0-1 0,0 1 0,0 0 0,0 0 0,-1 0 0,1 0 0,-1 0 0,1 1 0,-1-1 0,1 1 0,0 0 0,-8 1 0,2-1 0,0 0 0,0 1 0,-1 0 0,1 1 0,0 0 0,0 0 0,1 1 0,-13 5 0,15-3 0,-1-1 0,1 1 0,0 1 0,1-1 0,-1 1 0,1 0 0,0 0 0,0 1 0,1-1 0,0 1 0,0 0 0,1 0 0,-1 1 0,2-1 0,-1 1 0,1-1 0,0 1 0,-1 12 0,0-1 0,1 0 0,1 1 0,1-1 0,0 1 0,2 0 0,5 28 0,-6-41 0,1-1 0,-1 0 0,1 0 0,1 0 0,-1 0 0,1 0 0,0 0 0,1 0 0,-1-1 0,1 0 0,0 1 0,0-2 0,1 1 0,-1 0 0,1-1 0,0 0 0,0 0 0,1 0 0,-1-1 0,8 4 0,-6-4 0,0-1 0,1 0 0,-1 0 0,0-1 0,1 0 0,-1 0 0,1-1 0,-1 1 0,1-2 0,-1 1 0,1-1 0,-1 0 0,1-1 0,-1 0 0,0 0 0,0 0 0,9-5 0,4-2-1365,-3 0-5461</inkml:trace>
  <inkml:trace contextRef="#ctx0" brushRef="#br0" timeOffset="9668.03">1633 1479 24575,'-2'3'0,"-1"0"0,1 0 0,0 0 0,-1 0 0,0 0 0,1-1 0,-1 1 0,0-1 0,0 1 0,-1-1 0,1 0 0,-4 1 0,-8 7 0,-41 32 0,-108 58 0,33-18-1365,116-75-5461</inkml:trace>
  <inkml:trace contextRef="#ctx0" brushRef="#br0" timeOffset="10292.44">1245 1426 24575,'1'4'0,"0"1"0,1-1 0,-1 1 0,1-1 0,0 1 0,0-1 0,1 0 0,4 6 0,6 11 0,15 36 0,2-2 0,3-1 0,45 57 0,-76-108-68,-1-1 0,1 1-1,0 0 1,1-1 0,-1 1 0,0-1-1,1 0 1,-1 0 0,1 0 0,0 0-1,-1 0 1,1 0 0,0-1 0,0 0-1,0 1 1,0-1 0,1 0-1,-1 0 1,3 0 0,7-3-6758</inkml:trace>
  <inkml:trace contextRef="#ctx0" brushRef="#br0" timeOffset="13634.67">1685 1426 24575,'-2'51'0,"-2"1"0,-2-1 0,-3 0 0,-2 0 0,-2-1 0,-38 95 0,39-115 0,8-17 0,-1 0 0,-1 0 0,0-1 0,0 0 0,-1 0 0,-1 0 0,-13 15 0,21-27 0,0 1 0,0-1 0,0 0 0,0 0 0,-1 0 0,1 0 0,0 0 0,0 0 0,0 0 0,0 0 0,0 1 0,-1-1 0,1 0 0,0 0 0,0 0 0,0 0 0,-1 0 0,1 0 0,0 0 0,0 0 0,0 0 0,0 0 0,-1 0 0,1 0 0,0 0 0,0 0 0,0-1 0,-1 1 0,1 0 0,0 0 0,0 0 0,0 0 0,0 0 0,0 0 0,-1 0 0,1 0 0,0-1 0,0 1 0,0 0 0,0 0 0,0 0 0,0 0 0,-1 0 0,1-1 0,0 1 0,0 0 0,0 0 0,-4-14 0,2-15 0,3 11 0,1 1 0,0 0 0,1 0 0,1 0 0,0 1 0,2-1 0,0 1 0,0 0 0,17-27 0,11-12 0,52-65 0,-58 83 0,104-115 0,-126 144 0,1 0 0,1 0 0,0 0 0,0 1 0,12-8 0,-19 14 0,1 0 0,-1 0 0,0 1 0,0-1 0,0 1 0,1-1 0,-1 1 0,0 0 0,1-1 0,-1 1 0,0 0 0,1 0 0,-1 0 0,0 0 0,1 0 0,-1 0 0,0 0 0,1 0 0,-1 1 0,3 0 0,-3 0 0,1 0 0,-1 1 0,1-1 0,-1 1 0,0-1 0,1 1 0,-1 0 0,0 0 0,0-1 0,0 1 0,0 0 0,-1 0 0,1 0 0,0 0 0,-1 0 0,1 0 0,-1 0 0,0 3 0,4 28 0,-2 0 0,-1 0 0,-5 42 0,2-34 0,3 59 0,-1-98 0,0 0 0,0 0 0,0 0 0,1 0 0,-1 0 0,0 0 0,1 0 0,0 0 0,-1 0 0,1 0 0,0 0 0,0 0 0,0 0 0,1-1 0,-1 1 0,0 0 0,3 2 0,-3-4 0,1 1 0,-1-1 0,0 1 0,1-1 0,-1 1 0,0-1 0,1 0 0,-1 1 0,0-1 0,1 0 0,-1 0 0,1 0 0,-1 0 0,1-1 0,-1 1 0,0 0 0,1 0 0,-1-1 0,3 0 0,7-5 0,0 0 0,0-1 0,0 0 0,17-15 0,-1 1 0,50-22 0,-56 34 0,-1-2 0,-1 0 0,0-2 0,-1 0 0,20-18 0,-37 31 0,-1-1 0,0 1 0,1 0 0,-1 0 0,1-1 0,-1 1 0,0 0 0,0 0 0,1-1 0,-1 1 0,0 0 0,1-1 0,-1 1 0,0-1 0,0 1 0,0 0 0,0-1 0,1 1 0,-1-1 0,0 1 0,0 0 0,0-1 0,0 1 0,0-1 0,0 1 0,0-1 0,0 1 0,0-1 0,0 1 0,0 0 0,0-1 0,0 1 0,-1-1 0,1 1 0,0 0 0,0-1 0,0 1 0,0-1 0,-1 0 0,-20-5 0,-27 6 0,39 1 0,1 1 0,0 0 0,-1 1 0,1 0 0,0 0 0,0 0 0,1 1 0,-1 0 0,1 1 0,0 0 0,0 0 0,0 0 0,1 1 0,0 0 0,-10 12 0,10-10 0,-1 1 0,1 0 0,1 0 0,0 0 0,0 1 0,1 0 0,0-1 0,0 2 0,1-1 0,1 0 0,0 1 0,-1 13 0,2-21 0,1 0 0,0 0 0,0-1 0,0 1 0,0 0 0,0 0 0,1 0 0,-1-1 0,1 1 0,0 0 0,0-1 0,0 1 0,0 0 0,0-1 0,1 1 0,-1-1 0,1 0 0,0 1 0,-1-1 0,1 0 0,0 0 0,0 0 0,1 0 0,-1-1 0,0 1 0,0-1 0,1 1 0,-1-1 0,1 0 0,0 1 0,-1-1 0,1-1 0,0 1 0,-1 0 0,1-1 0,0 1 0,0-1 0,0 0 0,-1 0 0,1 0 0,5-1 0,0 1 0,1-1 0,-1-1 0,1 1 0,-1-2 0,0 1 0,0-1 0,0 0 0,0 0 0,0-1 0,-1 0 0,1-1 0,11-9 0,35-30 0,-39 34 0,-1-1 0,0-1 0,-1 0 0,0-1 0,13-17 0,-26 30 0,0 0 0,-1 0 0,1 0 0,0 0 0,0 0 0,0 0 0,0 0 0,0 0 0,0 0 0,0-1 0,0 1 0,0 0 0,-1 0 0,1 0 0,0 0 0,0 0 0,0 0 0,0 0 0,0 0 0,-17 19 0,12-13 0,0 1 0,0 0 0,1 0 0,0 0 0,0 0 0,-3 9 0,6-14 0,1 1 0,-1-1 0,1 1 0,-1-1 0,1 1 0,0-1 0,0 1 0,0 0 0,0-1 0,0 1 0,1-1 0,-1 1 0,1-1 0,-1 1 0,1-1 0,0 0 0,0 1 0,0-1 0,0 0 0,1 0 0,2 4 0,-2-4 0,1 1 0,0-1 0,0 0 0,0 0 0,0 0 0,0-1 0,0 1 0,1-1 0,-1 0 0,0 1 0,1-1 0,-1-1 0,8 2 0,-3-1 0,1-1 0,-1 0 0,1 0 0,0-1 0,-1 0 0,1 0 0,-1-1 0,1 0 0,-1 0 0,0-1 0,0 0 0,12-7 0,-1-1 0,-1-1 0,-1-1 0,0-1 0,-1 0 0,0-1 0,-1 0 0,0-2 0,-2 0 0,0 0 0,19-34 0,-26 33 0,-16 31 0,-16 29 0,1 5 0,12-23 0,0-1 0,2 2 0,1 0 0,-7 26 0,19-70 0,-1-1 0,-3-32 0,1-1 0,0 36 0,0 13 0,1-1 0,-1 0 0,1 0 0,0 1 0,1-1 0,-1 0 0,1 1 0,0-1 0,0 0 0,0 1 0,1-1 0,-1 1 0,4-6 0,-4 10 0,-1 0 0,1 0 0,-1 0 0,1 0 0,-1 0 0,1 1 0,-1-1 0,1 0 0,-1 0 0,1 1 0,-1-1 0,0 0 0,1 0 0,-1 1 0,1-1 0,-1 1 0,0-1 0,1 0 0,-1 1 0,0-1 0,0 1 0,1-1 0,-1 1 0,0-1 0,0 1 0,0-1 0,1 1 0,-1-1 0,0 1 0,0-1 0,0 1 0,0-1 0,0 1 0,0-1 0,0 1 0,0-1 0,0 1 0,-1 0 0,7 30 0,-6-28 0,1 2 0,0 0 0,0-1 0,0 1 0,1 0 0,-1-1 0,1 0 0,0 1 0,0-1 0,1 0 0,-1 0 0,1 0 0,0 0 0,0 0 0,1-1 0,-1 1 0,1-1 0,4 3 0,-5-4 0,0 0 0,0-1 0,0 0 0,0 0 0,1 0 0,-1 0 0,0 0 0,1-1 0,-1 0 0,0 1 0,1-1 0,-1 0 0,0-1 0,1 1 0,-1-1 0,0 1 0,1-1 0,-1 0 0,0 0 0,0 0 0,0-1 0,0 1 0,0-1 0,0 0 0,4-3 0,0 0 0,-1-1 0,0 0 0,0-1 0,0 1 0,-1-1 0,0 0 0,0-1 0,0 1 0,-1-1 0,-1 0 0,1 0 0,-1 0 0,0 0 0,-1-1 0,2-13 0,-8 34 0,0-1 0,-1 0 0,-10 18 0,7-16 0,1 0 0,1 0 0,0 1 0,-8 26 0,14-39 0,0 1 0,-1-1 0,1 0 0,0 1 0,0-1 0,0 1 0,0-1 0,0 1 0,0-1 0,0 0 0,0 1 0,0-1 0,1 1 0,-1-1 0,1 0 0,-1 1 0,1-1 0,-1 0 0,1 1 0,0-1 0,0 0 0,0 0 0,-1 0 0,1 0 0,2 2 0,-1-2 0,0 0 0,0-1 0,0 1 0,0 0 0,0 0 0,0-1 0,0 0 0,1 1 0,-1-1 0,0 0 0,0 0 0,0 0 0,1 0 0,2-1 0,3 0 0,-1-1 0,1 0 0,-1 0 0,0-1 0,0 0 0,0 0 0,0-1 0,10-6 0,-4-4 0,0 0 0,-1 0 0,0-1 0,-1 0 0,-1-1 0,11-23 0,2-1 0,-23 40 0,0 0 0,0-1 0,0 1 0,0 0 0,0-1 0,0 1 0,0 0 0,0-1 0,0 1 0,0 0 0,1 0 0,-1-1 0,0 1 0,0 0 0,0 0 0,0-1 0,1 1 0,-1 0 0,0 0 0,0-1 0,0 1 0,1 0 0,-1 0 0,0 0 0,0-1 0,1 1 0,-1 0 0,0 0 0,1 0 0,-1 0 0,0 0 0,0 0 0,1 0 0,-1 0 0,0 0 0,1 0 0,-1 0 0,0 0 0,1 0 0,-1 0 0,0 0 0,0 0 0,1 0 0,-1 0 0,0 0 0,1 0 0,-1 0 0,0 0 0,1 1 0,3 19 0,-7 28 0,-4-15 0,3-23 0,1 1 0,1-1 0,0 1 0,0 0 0,1-1 0,1 1 0,0 0 0,0 0 0,3 19 0,-2-29 0,-1 0 0,0 0 0,1 0 0,-1 1 0,1-1 0,-1 0 0,1 0 0,-1 0 0,1 0 0,0 0 0,0 0 0,-1 0 0,1 0 0,0 0 0,0-1 0,0 1 0,0 0 0,0-1 0,0 1 0,0 0 0,0-1 0,0 1 0,0-1 0,1 1 0,1-1 0,-1 0 0,0 0 0,0 0 0,0 0 0,0-1 0,1 1 0,-1-1 0,0 0 0,0 1 0,0-1 0,0 0 0,0 0 0,0 0 0,2-2 0,8-7 0,-1 1 0,0-2 0,13-15 0,-16 18 0,46-64 0,-29 36 0,-24 35 0,-1 0 0,1 1 0,-1-1 0,1 0 0,-1 1 0,1-1 0,-1 1 0,1-1 0,-1 0 0,1 1 0,0 0 0,-1-1 0,1 1 0,0-1 0,0 1 0,-1 0 0,1 0 0,0-1 0,0 1 0,-1 0 0,1 0 0,0 0 0,0 0 0,0 0 0,-1 0 0,1 0 0,0 0 0,0 0 0,-1 0 0,1 0 0,0 0 0,0 1 0,-1-1 0,1 0 0,0 1 0,1 0 0,25 25 0,-24-22 0,0-1 0,0 0 0,0 1 0,0-1 0,0-1 0,1 1 0,6 4 0,-4-6 0,1-1 0,0 1 0,-1-1 0,1-1 0,-1 1 0,1-1 0,-1 0 0,1-1 0,-1 1 0,0-1 0,0-1 0,1 1 0,-1-1 0,-1 0 0,1 0 0,0-1 0,-1 0 0,0 0 0,0 0 0,7-7 0,-18 22 0,1 0 0,0 0 0,1 1 0,0 0 0,1 0 0,0 0 0,1 0 0,-1 19 0,5-42 0,2-1 0,0 1 0,0 0 0,1 0 0,0 1 0,11-17 0,0 2 0,1 1 0,20-23 0,-37 47 0,0-1 0,0 1 0,0-1 0,1 1 0,-1-1 0,0 1 0,0 0 0,1-1 0,-1 1 0,0 0 0,1-1 0,-1 1 0,0 0 0,1-1 0,-1 1 0,0 0 0,1 0 0,-1-1 0,1 1 0,-1 0 0,0 0 0,1 0 0,-1 0 0,1 0 0,-1-1 0,1 1 0,-1 0 0,1 0 0,-1 0 0,1 0 0,-1 0 0,0 0 0,1 0 0,-1 1 0,1-1 0,-1 0 0,1 0 0,-1 0 0,1 0 0,0 1 0,2 20 0,-10 30 0,-1-15 0,-1-1 0,-21 51 0,24-71 0,14-27 0,10-12 0,20-14 0,-16 14 0,2 1 0,0 2 0,54-37 0,-77 57 0,1 0 0,-1 0 0,1 0 0,-1 0 0,1 0 0,0 1 0,-1-1 0,1 0 0,0 1 0,-1-1 0,1 1 0,0 0 0,0 0 0,0 0 0,-1 0 0,1 0 0,0 0 0,0 0 0,0 0 0,-1 1 0,1-1 0,0 1 0,0-1 0,-1 1 0,1 0 0,0-1 0,-1 1 0,1 0 0,-1 0 0,1 0 0,-1 0 0,0 1 0,1-1 0,-1 0 0,0 1 0,0-1 0,0 1 0,0-1 0,0 1 0,0-1 0,0 1 0,0 0 0,-1-1 0,1 1 0,-1 0 0,1-1 0,-1 3 0,2 3 0,0 0 0,-1 0 0,0 0 0,0 0 0,0 0 0,-1 0 0,-1-1 0,1 1 0,-1 0 0,0 0 0,-3 10 0,-3-4 0,6-11 0,-1 0 0,1 1 0,-1-1 0,1 0 0,0 1 0,0-1 0,0 0 0,0 1 0,0-1 0,0 1 0,1 0 0,0-1 0,-1 1 0,1 0 0,0 3 0,3-7 0,-1 0 0,1 1 0,-1-1 0,0 0 0,1-1 0,-1 1 0,0 0 0,0-1 0,0 1 0,0-1 0,0 1 0,0-1 0,0 0 0,0 0 0,1-2 0,-1 2 0,25-21 0,1 2 0,0 1 0,2 2 0,0 0 0,41-16 0,-69 34 0,-1-1 0,0 1 0,1-1 0,-1 1 0,0-1 0,0 0 0,0 0 0,1 0 0,-1 0 0,0 1 0,0-1 0,0-1 0,0 1 0,0 0 0,-1 0 0,2-2 0,-2 2 0,0 1 0,0-1 0,0 1 0,0 0 0,0-1 0,0 1 0,0-1 0,0 1 0,-1-1 0,1 1 0,0 0 0,0-1 0,-1 1 0,1-1 0,0 1 0,0 0 0,-1-1 0,1 1 0,0 0 0,-1-1 0,1 1 0,0 0 0,-1 0 0,1-1 0,-1 1 0,1 0 0,0 0 0,-1 0 0,1 0 0,-1 0 0,1-1 0,-1 1 0,-2 0 0,0-1 0,1 0 0,-1 1 0,0 0 0,0 0 0,0 0 0,1 0 0,-1 0 0,0 1 0,0-1 0,0 1 0,1-1 0,-1 1 0,0 0 0,1 0 0,-5 3 0,0 2 0,0 0 0,0 1 0,0 0 0,1 1 0,0-1 0,0 1 0,1 0 0,0 1 0,1-1 0,-7 18 0,5-12 0,2 0 0,-1 0 0,2 0 0,0 1 0,1-1 0,-1 23 0,3-34 0,0-1 0,0 1 0,0-1 0,1 0 0,-1 1 0,1-1 0,0 0 0,0 1 0,0-1 0,0 0 0,0 0 0,0 0 0,0 0 0,1 0 0,-1 0 0,1 0 0,0 0 0,3 2 0,-1-1 0,1 0 0,-1 0 0,1 0 0,0-1 0,0 0 0,0 0 0,11 3 0,4-1 0,0-1 0,0-1 0,29-1 0,-7-3 0,-26 1 0,0 1 0,0 0 0,19 3 0,-30-3 0,-1 2 0,1-1 0,0 0 0,-1 1 0,1 0 0,-1 0 0,1 0 0,-1 0 0,0 1 0,0 0 0,0 0 0,0 0 0,-1 0 0,7 7 0,-7-7 0,1 3 0,0-1 0,0 0 0,1 0 0,0 0 0,0-1 0,0 1 0,10 4 0,-13-8 0,0 0 0,1 0 0,-1-1 0,1 1 0,-1-1 0,1 0 0,-1 0 0,1 0 0,-1 0 0,1 0 0,-1-1 0,1 1 0,-1-1 0,1 1 0,-1-1 0,1 0 0,-1 0 0,0 0 0,0 0 0,1 0 0,-1-1 0,0 1 0,0-1 0,2-1 0,15-13 0,1 0 0,-2-2 0,0 0 0,27-37 0,52-90 0,-82 120 0,-11 19 0,0-1 0,0 0 0,-1 0 0,0-1 0,0 1 0,-1 0 0,0-1 0,0 0 0,-1 1 0,0-1 0,0 0 0,-1-11 0,-1 16 0,1 0 0,-1 0 0,1 0 0,-1 0 0,0 0 0,0 0 0,-1 0 0,1 0 0,0 0 0,-1 1 0,0-1 0,0 0 0,0 1 0,0-1 0,0 1 0,0 0 0,0 0 0,-1 0 0,1 0 0,-1 0 0,0 0 0,1 1 0,-1-1 0,0 1 0,0 0 0,0 0 0,0 0 0,0 0 0,0 0 0,-1 1 0,1-1 0,-4 1 0,-2-1 0,0 0 0,0 0 0,0 1 0,0 1 0,0-1 0,0 1 0,0 1 0,0 0 0,1 0 0,-1 1 0,1 0 0,-17 8 0,19-7 0,1 0 0,-1 0 0,1 1 0,0 0 0,0 0 0,1 0 0,-1 1 0,1 0 0,0 0 0,1 0 0,-1 0 0,1 0 0,0 1 0,1-1 0,0 1 0,0 0 0,-1 7 0,0-3 0,1-1 0,1 1 0,-1 0 0,2 0 0,0 0 0,0 0 0,1 0 0,0 0 0,1 0 0,0-1 0,1 1 0,4 11 0,-4-15 0,1 0 0,-1-1 0,1 1 0,1-1 0,-1 0 0,1 0 0,0 0 0,1-1 0,-1 0 0,1 0 0,0 0 0,0-1 0,0 1 0,1-2 0,0 1 0,0-1 0,0 0 0,9 3 0,36 9 0,-33-11 0,0 1 0,-1 1 0,23 11 0,-38-15-11,-1 0 0,1 0 0,0 1 0,-1-1 0,1 1 0,-1-1 1,0 1-1,0 0 0,0 0 0,0 0 0,0 0 0,-1 0 0,1 0 0,1 6 0,4 6-1190,0-1-5625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38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9,'49'-1,"-10"0,0 2,0 1,65 12,-59-7,0-1,0-3,1-2,47-5,12 1,465 3,-551 1,0 1,36 9,-34-7,-1 0,27 1,276-4,-153-2,-151 0,0-1,36-9,-34 7,-1 0,27-1,-28 4,12 1,0-2,54-10,96-15,-150 22,0 1,0 1,44 3,-44 1,0-2,0-1,46-9,-33 4,1 2,0 2,0 1,50 6,9-1,621-3,-703 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9.9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278 1,'-19'0,"-18"-1,0 2,1 1,-53 11,58-8,0-1,-1-1,-41-2,43-2,-1 2,1 1,-50 9,50-5,-1-2,0-2,0 0,-40-4,38 0,0 2,0 1,-53 9,-127 26,154-29,0-4,-92-5,37 0,-20-1,-146 6,210 10,51-9,-1 0,-26 1,-109-6,132 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6.6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7,'4'0,"7"0,5 0,4 0,4 0,-3-4,-1-2,2 0,0 2,2 1,1 1,0 1,1 0,0 1,-5 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5.5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61'-1,"-22"0,1 1,0 2,77 14,-91-11,1-1,51 0,-50-3,0 1,44 8,-26-3,0-2,0-2,90-6,-32 1,-82 2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08.5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84'-1,"92"3,-106 11,-51-9,0 0,29 1,72 8,-79-7,57 1,810-8,-887 2,0 2,41 9,-11-1,1-2,-24-3,0-1,45 1,-56-6,19 2,0-3,-1 0,1-3,0 0,56-17,-59 13,0 1,0 2,1 1,-1 2,63 3,-50 0,-23-1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5:40.70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5,'135'3,"145"-6,-210-10,-50 9,0 0,26-1,93 7,59-4,-128-10,-52 7,1 1,30-1,169 7,82-4,-253-4,52-14,-63 12,-1 1,2 2,45-2,32 6,110 4,-154 10,-52-9,1 0,29 2,-9-4,-1-2,1-2,-1-1,53-11,-56 8,1 1,0 2,0 2,45 4,-5-1,-69-2,-1 1,0 0,1 0,-1 0,0 1,0 0,8 4,-13-6,0 1,0-1,0 0,0 1,0-1,0 1,0-1,0 1,-1 0,1-1,0 1,0 0,0 0,-1-1,1 1,0 0,-1 0,1 0,-1 0,1 0,-1 0,1 0,-1 0,0 0,1 0,-1 0,0 0,0 0,0 0,0 0,0 0,0 1,0-1,0 0,-1 0,1 0,0 0,0 0,-1 0,1 0,-1 0,1 0,-1 0,1 0,-1-1,0 1,0 0,1 0,-1 0,0-1,-1 2,-4 2,-1-1,1 1,-1-1,1-1,-1 1,0-1,0-1,0 1,0-1,0 0,0-1,0 1,-10-2,-38 6,32 0,-1-1,1-1,-1-1,1-2,-1 0,0-1,1-1,-45-11,24 3,23 6,0 0,1-2,-1-1,1 0,-30-17,36 18,1 0,-1 1,0 0,0 1,-1 1,-16-2,-18-4,31 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2.50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135'2,"146"-5,-194-9,-55 6,56-2,-49 7,-1 2,0 1,65 13,-65-9,1-1,0-1,68-4,-64-2,-1 3,80 11,-87-7,47 2,-50-6,-1 2,33 7,-18-3,0-2,1-2,88-6,-30 1,-84 2,14 1,1-2,-1-2,55-10,-48 3,-13 2,0 1,1 2,35-2,-43 6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1.104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0'-2,"1"1,-1 0,1 0,-1 0,1 0,0 0,-1 0,1 0,0 0,0 0,0 0,0 0,-1 1,1-1,0 0,0 1,1-1,-1 0,0 1,0-1,0 1,0 0,0-1,1 1,-1 0,0 0,2 0,40-5,-38 5,259-2,-135 3,-109 0,-1 1,35 8,-33-5,0-2,25 2,-18-4,1 1,54 11,-38-6,0-2,0-2,0-1,49-6,11 1,1242 3,-1327 1,0 1,33 8,-31-5,-1-2,24 2,104-7,65 4,-144 11,-51-9,-1 0,31 2,4-6,-21 0,-1 1,0 2,40 7,-26-3,0-1,0-3,0-2,49-5,10 1,25 3,-106 0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9.9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84'-1,"92"3,-106 11,-51-9,0 0,29 1,40-5,-52-1,1 2,-1 1,63 11,-55-6,1-2,-1-1,1-3,51-5,8 1,-73 2,55-11,-55 7,53-3,721 9,-786-3,0 0,0-1,0-1,35-12,-35 10,0 0,0 2,1 0,31-2,520 7,-549-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7.50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35,'1'1,"-1"1,1-1,-1 0,1 0,-1 0,1 0,0 0,-1 0,1 0,0 0,0 0,0 0,0 0,0-1,0 1,0 0,0-1,0 1,0-1,0 1,0-1,0 1,1-1,-1 0,0 1,0-1,3 0,38 5,-37-5,399 3,-207-5,-168 0,59-10,-58 6,56-2,-34 5,0-3,59-13,36-5,9-1,-95 14,-36 6,1 0,43-1,-43 6,0-1,0-2,37-7,-18 3,1 2,0 2,91 5,-33 1,674-3,-762 1,1 1,-1 0,18 6,39 4,30 1,-68-7,60 3,-65-9,1 1,-1 1,44 9,-41-5,1-2,-1-2,0-1,41-4,-26 2,49 3,-69 2,-1 1,30 10,38 8,18 3,-86-17,2-2,-1-1,35 2,-35-5,44 10,-17-2,-3 0,27 3,6-1,-62-8,0-1,26 1,445-4,-235-2,-229 2,57 11,-56-7,54 3,640-9,-705 2,0 1,33 8,-31-5,-1-2,24 2,616-3,-347-5,-329 5,0 0,0 0,-21 8,-2-1,1-1,9-1,0-2,0-1,-34 1,30-4,-54 11,54-7,-53 3,44-6,-47 9,47-5,-48 0,49-4,-48 9,-33 2,75-12,-5 0,-95 12,75-4,-1-4,-122-6,64-2,-1062 3,1161-1,-55-11,54 7,-52-3,-76 10,-121-4,195-11,54 8,-57-4,9 10,24 0,1-2,-91-14,100 9,1 2,-1 2,-53 5,-79-5,108-11,52 9,-1 0,-30-1,-17 4,34 2,-1-2,1-1,-49-10,37 5,-1 2,0 2,-1 1,-48 6,-10-1,-570-3,652 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4.94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33,'701'0,"-682"-2,0 0,36-8,-34 5,-1 2,27-3,638 5,-333 3,-330-2,13 1,1-2,-1-1,55-11,91-14,-149 21,0 2,37-1,47-5,-71 4,0 2,85 5,38-3,-98-11,-51 9,0 0,29-1,413 3,-222 4,-220-1,0 1,36 9,-34-7,-1 0,27 1,397-4,-213-2,-212 2,1 1,34 8,-33-6,0 0,24 1,8-4,-23-2,0 2,0 1,46 10,-33-5,0-1,1-3,0-2,56-5,4 2,-51 1,-1 3,76 12,80 13,-175-23,1-1,53-2,17 2,-33 9,-51-8,-1 0,27 1,571-4,-301-3,-296 3,-1 1,35 8,-33-5,0-1,25 1,370-6,-397 0,0-1,36-8,-35 5,1 2,26-3,500 5,-265 3,-262-1,-1 1,35 8,-33-5,0-1,25 1,109-5,-13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6.3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0 89,'1142'0,"-1112"-2,57-10,-56 7,55-4,665 10,-731-2,0-1,33-7,-32 4,1 1,23-1,-5 4,0 0,0 3,0 1,44 10,-57-8,0-1,48 0,-48-3,1 1,47 9,-19 1,1-2,-1-3,101 0,1-6,49-2,-270 12,35-6,-2 0,-33 0,63-5,-30 0,0 1,0 1,-48 10,52-7,-1-2,0 0,-47-3,45-1,0 2,0 1,-30 5,19 0,0-3,-65 0,62-4,-83 11,69-3,-1-3,-81-4,-22 2,63 9,60-6,-53 2,32-5,-79 13,18-7,78-7,-54 9,-16 0,80-10,1 2,-38 8,25-4,-1-2,1-2,-1-1,-51-6,-9 1,-879 3,964-1,1-1,-35-8,33 5,1 1,-27-1,14 2,1-1,-56-15,56 11,1 1,-64-4,83 10,0 1,0-2,1 0,-1 0,0-1,-17-7,108-12,-31 15,2 2,-1 2,83 6,-25 0,620-3,-697-2,56-9,-55 5,54-2,-14 4,0-3,-1-3,133-37,-127 24,54-14,-108 33,-1-2,38-14,-45 13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4.4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83,'109'-2,"121"5,-144 9,-54-6,57 2,-67-6,-1 0,28 7,40 3,65 1,30 1,230-15,-395 0,0-1,36-8,-34 5,-1 1,27-1,638 3,-333 5,607-3,-939-1,0-1,33-8,-31 5,-1 1,24 0,364 3,-195 2,-185-2,59-11,-58 6,56-2,1138 7,-556 3,-653-3,1 0,-1-1,0-1,0 0,0-1,23-9,83-46,-86 40,72-28,-83 40,1 0,0 1,0 2,0 1,0 0,29 2,854 3,-878-1,57 11,-56-6,54 2,900-9,-965 2,0 1,33 8,-31-5,-1-2,24 2,-22-3,-1 1,23 5,-23-3,1-1,24 1,-8-6,-27 0,1 1,-1 0,0 1,24 4,-27 2,-21-1,-33 4,32-8,-208 40,177-38,-80-3,85-2,1 1,0 2,-43 7,2 2,0-4,-1-3,-87-8,23 2,90 4,-84 15,127-16,-122 8,92-8,-69 11,69-7,-1-1,-82-4,-31 1,85 12,51-8,1-2,-31 3,24-6,0 0,0-2,0 0,-41-11,-88-14,-2 1,107 15,-1 2,1 1,-79 0,108 7,0-1,-1-1,-19-6,-15-1,20-1,27 4,26 1,32 2,83 5,-54 0,-48 1,55 10,-55-7,54 3,-46-8,12 0,-1 1,70 13,-54-6,1-2,0-3,70-7,-8 1,441 3,-559 0,-1 0,0-2,1 1,-1-1,0 0,0-1,17-7,-24 6,-5 2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23.13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,'127'-3,"136"7,-193 8,-50-8,-1 0,28 1,160-6,-184 1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4.4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3'2,"0"0,0 2,0 0,38 14,19 3,-46-13,-6-2,0 0,0-2,36 1,51-8,107 5,-160 13,-44-1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3.33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 54,'37'2,"0"2,71 16,-71-11,0-2,71 4,-77-12,0 2,-1 2,45 8,-60-9,0-1,0 0,0-1,0 0,0-2,0 0,16-4,55-4,-31 12,-39-1,0 0,0-1,0 0,0-2,25-4,-40 6,0 0,0 0,0-1,-1 1,1 0,0 0,0 0,-1-1,1 1,0 0,0-1,-1 1,1-1,0 1,-1-1,1 1,-1-1,1 1,-1-1,1 0,-1 1,1-1,-1 0,1 1,-1-1,0 0,1-1,-1 1,-1 0,1 0,-1 0,1 0,-1 0,0 0,1 1,-1-1,0 0,1 0,-1 1,0-1,0 0,0 1,0-1,0 1,-1-1,-43-17,-28-5,55 16,0 1,0 1,-1 0,0 2,-30-3,-548 8,587-2,1 1,-1 0,0 0,-18 6,12-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4.1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06 106,'-34'0,"27"0,24 0,63 1,125 18,-130-11,0-4,85-7,-30 0,260 3,-861 0,439 2,-56 9,-23 2,-92-15,-89 5,206 9,53-7,-55 3,-5-8,170-3,98-14,117-13,-247 27,43-10,-56 8,55-3,-54 6,50-9,-50 6,51-3,-63 7,-1-1,31-7,-29 4,0 1,23-1,-28 4,8 0,-40 4,-88 22,77-18,1 0,-2-2,-30 3,-28 5,62-8,0-1,-26 1,-72 8,81-7,-57 1,63-8,21 0,1 0,-1 1,0 1,1 0,-16 4,28-6,-1 1,1 0,-1 0,1 0,-1 1,1-1,0 0,-1 0,1 0,-1 0,1 0,-1 0,1 1,0-1,-1 0,1 0,-1 1,1-1,0 0,-1 0,1 1,0-1,0 0,-1 1,1-1,0 1,0-1,-1 0,1 1,0-1,0 1,13 6,24-1,329-3,-188-6,-144 2,55-11,-55 6,53-1,-6 8,72-2,-135-1,0 0,0-1,-1-1,1 0,-1-2,19-8,-35 15,-1-1,0 0,1 0,-1 0,0 0,1 0,-1-1,0 1,1 0,-1 0,0 0,1 0,-1 0,0 0,1 0,-1-1,0 1,1 0,-1 0,0 0,0-1,1 1,-1 0,0 0,0-1,0 1,1 0,-1-1,0 1,0 0,0-1,0 1,0 0,1-1,-1 1,0 0,0-1,0 1,0 0,0-1,0 1,0 0,0-1,0 1,-1-1,-18-4,-31 2,50 3,-25 1,-1 0,0 2,-45 10,28-6,-1-2,0-1,0-3,-56-5,-4 1,-260 3,472 2,123-4,-142-11,-58 7,59-2,-26 8,-6 1,0-3,73-11,-100 9,57-1,-63 6,0-2,0-1,38-8,-47 4,-15 2,-24-1,-41 3,-489 3,534 0,-1 1,-34 8,33-5,0-1,-25 1,-99-5,836-1,-661 0,58-11,-58 6,56-2,-68 8,-1-1,1-1,0-1,-1 0,0-1,27-10,-44 14,1 0,-1 0,1 0,-1 0,0 0,1 0,-1 0,0 0,1 0,-1 0,1 0,-1-1,0 1,1 0,-1 0,0 0,0-1,1 1,-1 0,0 0,1-1,-1 1,0 0,0 0,1-1,-1 1,0 0,0-1,0 1,0 0,1-1,-1 1,0-1,0 1,0 0,0-1,0 1,0 0,0-1,0 1,0-1,0 1,0 0,0-1,0 1,-1-1,-20-7,-32 3,-345 6,368 1,-57 10,56-7,-55 4,-104 8,121-9,33 2,28-3,25-1,4-4,-1-2,0 0,1-1,-1-1,36-9,-23 5,34 2,-52 4,-1-1,1 0,18-5,-16 1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2.0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935'0,"-915"-1,0-1,33-8,-32 5,1 2,23-2,146 7,-17-3,-194 6,0 1,1 0,0 2,0 0,1 1,-29 18,19-10,-46 18,15-12,-3 2,-1-3,-88 19,110-31,33-7,1-1,-1 0,0 0,1-1,-1 0,0 0,0-1,1 0,-1-1,0 1,-12-4,4-1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0.23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468'0,"-438"2,57 10,-57-7,56 4,-46-7,46 8,-48-4,57 1,-60-5,58 9,-57-5,59 2,398-9,-474 0,0-1,36-9,-34 7,-1 0,27-1,639 3,-335 4,-216-4,144 5,-209 10,-51-9,0 0,29 1,71-6,47 2,-96 12,-51-9,1 0,27 1,379-4,-204-3,-201 1,0-1,38-10,-4 1,203-39,-253 49,1 0,-1 0,0-1,0 1,0-1,0 0,0 0,6-5,-12 4,-10 3,-13 4,-94 23,95-2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28.05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4,'55'-20,"45"11,-72 8,0-1,32-7,-13 2,-1 2,1 2,87 6,-29-1,38-4,154 5,-227 9,-51-7,1-2,26 2,674-3,-350-4,-311 1,-18 0,1 1,-1 2,71 13,-85-10,0-1,47 0,-46-3,0 0,47 10,-31-3,1-3,-1-2,1-2,51-4,9 0,880 3,-955 1,57 11,-56-7,54 3,-43-8,5 0,1 2,74 11,-2 1,-7-1,-47-5,1-3,119-6,-64-2,-94 3,1 1,-1 1,52 11,-54-8,-1-2,0 0,42-2,-39-2,-1 2,50 8,-34-3,0-1,1-2,55-4,60 4,-89 9,-51-7,0-1,29 1,-9-4,-8-1,-1 1,1 2,30 7,-15-3,-1-2,1-2,0-2,46-4,12 0,596 3,-680-1,-1-1,35-8,-33 5,0 2,24-2,-20 3,0-1,0-1,-1-2,29-9,-48 13,0 0,0 0,0-1,-1 1,0-1,1 0,-1 0,0-1,0 1,-1-1,1 0,-1 0,0 0,0 0,0-1,0 1,-1-1,0 0,0 1,2-8,-3 9,0 0,-1 0,0-1,0 1,1 0,-2 0,1 0,0 0,-1 0,1 0,-1 0,0 0,0 0,0 0,-1 0,1 0,0 0,-1 1,0-1,0 1,0-1,0 1,0 0,0-1,-1 1,1 0,-1 1,1-1,-1 0,0 1,0 0,1-1,-1 1,-6-1,-12-3,0 1,0 1,-1 1,1 1,-1 1,-35 4,-13 0,-837-4,887-1,1-1,-35-8,33 5,0 1,-25 0,-293 3,159 2,161 0,-1 1,-34 8,33-5,0-1,-24 0,43-4,-47 2,-82 11,31-2,68-8,-54 10,41-6,1-2,-1-2,0-2,-50-4,-10 0,-3 5,-120-5,47-24,113 16,42 6,-1 1,-33-1,-1 5,25 1,0-1,-1-2,-64-12,-80-12,99 5,66 15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50.24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8 80,'11'-1,"0"0,0-1,0 0,12-4,38-7,-59 13,32-2,1-1,37-9,-27 5,1 2,-1 2,1 2,46 5,12-2,-59-2,0 2,73 12,244 49,-304-52,-37-6,1-1,33 2,-33-4,0 0,24 7,-24-4,1-2,23 2,75 8,-81-7,58 1,-73-7,0 1,0 1,40 9,-48-8,-1-2,1 0,0 0,-1-2,1 0,-1-1,20-5,60-4,-53 11,-11 0,0 0,1-3,46-8,17-3,-77 13,-1 0,-1-2,1 0,0-1,-1-1,21-8,-23 7,1 1,-1 1,1 1,-1 0,29-1,34-6,-20 1,-74 9,1-1,0 0,-1-1,-25-6,16 2,-46-3,-41-4,78 7,-54-2,-6 10,-71-3,95-12,51 9,-1 0,-26-1,-605 3,316 5,315-2,1 1,-35 8,33-6,0 0,-25 1,-71-7,-51 4,98 11,52-9,-1 0,-29 1,18-4,0 1,-50 10,41-6,0-1,0-3,-70-3,33-1,54 1,-1-2,-38-9,12 2,48 10,-1 0,1 0,-1 0,1 0,-1-1,1 1,-1-1,1 1,0-1,-1 1,1-1,0 0,-1 0,1 0,0 0,0 0,0 0,-1-1,2 1,0 0,1 1,-1-1,1 0,-1 0,1 1,-1-1,1 0,-1 1,1-1,0 1,-1-1,1 1,0-1,-1 1,1-1,0 1,0 0,0-1,-1 1,1 0,0 0,0 0,0 0,0-1,-1 1,1 0,0 0,0 1,0-1,1 0,76-12,-46 6,1 1,36 0,87 6,-134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41.99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750 0,'-2023'0,"2003"1,0 1,-33 8,32-5,-1-1,-23 0,-371-3,286-2,1767 1,-1602 2,1 2,-1 2,-1 1,39 13,76 14,-71-21,-41-6,-1-2,47 2,-32-7,-29-1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1.35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26'-1,"-1"2,1 1,-1 1,0 0,0 3,0 0,24 9,-31-9,0-1,1-1,-1-1,28 1,35 7,-45-5,46 2,23 4,-49-5,-1-3,104-4,-65-1,-73-1,0 0,41-10,-11 1,2 0,-31 6,-1 1,38-2,-37 4,0 0,25-7,-25 4,1 1,23 0,2 0,88-18,-92 13,0 2,72-3,403 11,-497-1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0.09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7,'546'0,"-521"2,1 0,28 7,-39-5,1-1,-1-1,1 0,-1-1,1-1,0 0,-1-1,31-6,-25 2,1 1,0 1,43 0,-5 0,-58 3,-1 0,1 0,0 0,0-1,-1 1,1 0,0-1,-1 1,1-1,0 1,-1-1,1 0,-1 0,1 1,1-3,-3 2,0 0,0 0,-1 1,1-1,0 0,0 0,-1 0,1 0,-1 1,1-1,-1 0,1 0,-1 1,1-1,-1 0,0 1,1-1,-1 1,0-1,0 1,1-1,-1 1,0 0,0-1,0 1,0 0,1-1,-1 1,-1 0,-36-20,-1 3,0 1,-1 1,-1 3,-58-12,40 14,30 5,1 1,-37-1,-65 5,108 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5.80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6,'0'-2,"0"0,0 0,0 0,1 0,-1 0,1 0,0 1,0-1,-1 0,1 0,0 0,0 1,1-1,-1 1,0-1,0 1,1-1,2-1,1-1,-1 1,2 0,-1 0,0 0,0 1,8-3,5 0,0 0,1 2,22-2,13 1,73-10,-72 7,1 3,102 4,-64 1,-78 0,0 1,-1 0,22 6,35 5,-34-7,1 1,-1 1,-1 3,42 16,50 14,-111-36,8 2,1-1,-1-1,1-1,32 1,216-7,-275 2,0 0,0 0,0 0,0 0,0 0,0 0,0 0,0-1,0 1,0 0,0 0,0 0,0 0,0 0,0 0,0 0,0 0,0 0,0 0,0 0,0-1,0 1,0 0,0 0,0 0,0 0,0 0,0 0,0 0,0 0,0 0,0 0,0 0,0 0,0 0,0 0,0-1,0 1,0 0,0 0,0 0,1 0,-1 0,0 0,0 0,0 0,0 0,0 0,0 0,0 0,0 0,0 0,0 0,1 0,-13-7,-18-3,-29 3,0 3,-101 6,45 1,66-4,12 0,-1 1,1 2,-71 14,79-11,1-2,-1 0,0-2,-37-3,-53 3,48 11,52-7,-1-2,-26 2,-57-5,81 0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0.03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1'0,"0"1,0 2,42 8,57 17,-104-24,0 0,41 0,-40-3,1 1,32 8,-31-5,1-2,52 1,-54-4,1 1,0 2,30 6,-31 1,-23-8,-18-7,-31-11,-1 1,-1 2,0 3,-1 1,-69-3,68 10,15 0,0 1,0 2,-53 8,64-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05.59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6,'25'2,"0"0,32 8,-30-5,46 3,-43-7,-1 1,54 10,-42-5,0-2,1-2,68-3,-65-2,0 3,87 11,-71-4,1-2,0-3,72-7,-12 2,-6 4,129-5,-114-22,-39 12,-64 7,-1 2,32 0,409 5,-439-3,59-10,-58 7,56-4,1069 9,-522 1,-613-2,0-1,33-8,-31 6,-1 0,24-1,395 6,-417-1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9:49.02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5 28,'49'0,"8"-1,-1 3,95 13,-48-3,-70-9,48 9,-51-7,1-1,-1-2,32-1,-33-1,1 0,-1 3,41 7,-28-3,0-1,0-3,0-2,1-1,46-7,-64 3,-1 0,37-13,-40 10,1 1,0 1,36-4,59 10,26-2,-73-12,-52 9,1 0,29-1,146 7,79-4,-203-10,-51 7,1 1,26-1,674 3,-351 5,124-3,-473 1,-1 1,35 8,-33-5,0-2,25 2,75 8,-83-7,62 2,264-9,-398 3,0 2,0 1,-37 10,35-6,0-2,-59 4,-5 1,73-7,-53 3,-361-9,421 0,0-1,-33-8,31 6,1 0,-24-1,24 5,-191 2,81 22,-24 2,114-21,-73 17,79-14,-1-1,1-1,-41 0,29-4,-47 9,48-5,-52 0,-343-7,421 0,0-1,-33-8,32 6,0 0,-25-1,-674 3,351 5,-382-3,733-1,1 0,-1-1,1-1,0-1,0 0,-30-13,45 17,0-1,1 1,-1-1,1 0,-1 0,1 0,-1 0,1 0,0 0,-1 0,1 0,0-1,0 1,0 0,0-1,0 1,0-1,0 1,1-1,-1 0,0 1,1-1,-1 0,1 1,0-1,0 0,0 1,-1-1,1 0,1 0,-1 1,0-1,0 0,1 1,-1-1,1 0,-1 1,1-1,0 0,0 1,-1-1,1 1,0 0,1-1,-1 1,2-2,2-3,0 1,0 0,1 0,-1 0,1 1,1 0,-1 0,0 0,12-4,0 3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52.7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1,'20'0,"17"1,-1-2,1-1,52-11,-43 6,-1 1,2 3,90 6,-33 0,-79-3,0 1,-1 1,42 10,-22-5,1-2,0-1,0-3,50-5,10 1,-32 3,-56 0,-50 0,-468 0,470-1,-55-11,54 6,-52-1,-279 8,341-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7.93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0,"18"-1,0 2,-1 1,53 11,92 14,-160-23,0-1,1 0,-1-2,0-1,0 0,1-2,-1 0,0-1,22-7,-15 5,0 1,0 1,1 2,28 2,-31 0,-3-1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6.21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0'1,"0"1,0 1,20 6,14 2,2 0,-29-6,2 0,42 1,-36-6,-3-1,-1 2,0 0,59 13,-47-7,0-2,0-2,0-1,59-6,2 1,725 3,-807 0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9:31:27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8 24575,'55'21'0,"-18"-11"0,0 2 0,-1 1 0,-1 2 0,0 1 0,42 27 0,-36-19 0,-14-8 0,1 0 0,47 17 0,-41-21 0,0-2 0,63 10 0,-38-9 0,-30-6 0,0-1 0,36 1 0,-34-3 0,0-2 0,0-1 0,-1-2 0,1-1 0,-1-1 0,0-2 0,33-11 0,132-50 0,-164 60 0,0 1 0,1 2 0,-1 1 0,47 1 0,-74 3 0,32-1 0,0 3 0,0 1 0,44 10 0,48 14 0,2-1 0,-125-25 0,38 9 0,1-1 0,1-2 0,67 2 0,-92-8 0,1 1 0,32 7 0,35 4 0,-58-12 0,277-3 0,-226-10 0,-53 6 0,45-2 0,-51 7 0,0-2 0,23-6 0,-23 4 0,1 2 0,24-2 0,93-11 0,-74 6 0,53-14 0,-87 15 0,1 2 0,0 2 0,36-2 0,504 6 0,-264 3 0,-302-2 0,0-1 0,0 0 0,1 0 0,-1 0 0,-1-1 0,1 0 0,0 0 0,0-1 0,-1 0 0,1 0 0,-1-1 0,0 1 0,0-2 0,0 1 0,7-7 0,-1 1 0,7-1 0,0 0 0,0 2 0,1 0 0,0 1 0,42-10 0,37-16 0,-51 17 0,-35 14 0,0-1 0,-1-1 0,22-11 0,-31 14 0,0 0 0,0 0 0,0 0 0,0-1 0,-1 1 0,1-1 0,-1 1 0,0-1 0,0 0 0,0 0 0,0 0 0,0 0 0,0 0 0,-1-1 0,0 1 0,0 0 0,1-1 0,0-5 0,0-12-210,-1 0-1,-2-27 1,1 37-524,-1-12-60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50.33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60,'6'-4,"0"0,0 1,0 0,0 0,1 0,-1 1,1 0,-1 0,1 1,11-2,17-4,2-1,0 2,0 2,1 1,-1 2,56 5,6-1,-69-3,-1 1,0 1,49 10,-50-7,0-1,1-2,52-2,-52-1,0 1,0 1,44 9,-9 0,0-3,1-3,107-7,-44 1,416 2,-513 1,55 11,-54-7,52 3,305-9,-369 0,0-1,33-8,-31 6,-1 0,24-1,554 4,-290 3,-279-4,57-10,-57 7,56-4,328 10,-392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8.61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1,"0"1,35 8,-33-6,0 0,25 1,-23-4,45 11,-46-7,1-1,24 0,39-4,-49-1,0 1,-1 2,64 12,-58-7,-1-2,1-1,83-5,-79-1,-1 2,1 2,49 9,-34-3,1-2,0-4,72-5,-12 0,-73 3,-10-1,0 1,-1 3,66 11,-59-7,0-2,0-2,0-1,49-6,11 1,-104 3,34 1,-1-2,0-2,53-9,-59 7,-1 1,34-1,-33 4,0-1,33-8,-18 3,0 2,0 2,0 2,86 8,-60 5,-50-7,0-1,29 1,51 8,-72-8,54 3,68-11,117 6,-136 22,-75-15,-29-4,0-2,48 3,23-5,143-6,-109-21,-95 21,-1-2,51-15,-9 1,-55 15,0-1,33-13,-41 12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6.64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,'117'-2,"130"5,-160 9,-56-6,58 3,50 3,-92-5,52-1,-74-6,25-1,0 2,85 14,-74-7,0-2,1-4,73-5,-14 0,-104 3,36 1,-1-2,85-15,-102 11,59-1,-62 5,-1-1,47-9,11-2,-70 12,1-1,-1-1,0-1,36-12,-21 4,1 2,1 1,0 2,0 1,60-1,-82 6,74-10,-54 5,51-1,-57 6,-14 0,1 1,0 0,-1 1,25 5,-23 0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5.66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31 1,'-1'3,"0"1,0-1,0 0,-1 0,1 1,-1-1,0 0,0 0,-3 4,-8 12,-3 22,2 1,2 1,1 0,3 0,-6 79,2-53,8-49,0 0,-1 27,6 7,2 0,14 69,-17-120,37 184,-31-166,0-1,2 1,0-1,1-1,1 0,22 31,27 34,26 31,0-11,101 111,-166-198,0-1,1-1,24 14,-22-15,-1 0,40 36,232 248,-243-233,0 0,-8-21,-28-3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95</TotalTime>
  <Pages>272</Pages>
  <Words>11452</Words>
  <Characters>77651</Characters>
  <Application>Microsoft Office Word</Application>
  <DocSecurity>0</DocSecurity>
  <Lines>3529</Lines>
  <Paragraphs>12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608</cp:revision>
  <dcterms:created xsi:type="dcterms:W3CDTF">2023-03-10T15:19:00Z</dcterms:created>
  <dcterms:modified xsi:type="dcterms:W3CDTF">2023-06-02T20:54:00Z</dcterms:modified>
</cp:coreProperties>
</file>